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1777"/>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3097EAFD" w14:textId="77777777" w:rsidTr="004B6021">
        <w:trPr>
          <w:trHeight w:val="13269"/>
        </w:trPr>
        <w:tc>
          <w:tcPr>
            <w:tcW w:w="8897" w:type="dxa"/>
          </w:tcPr>
          <w:p w14:paraId="5A37BE95" w14:textId="292AAD6D" w:rsidR="004E1D9C" w:rsidRPr="00BE53E0" w:rsidRDefault="004E1D9C" w:rsidP="004B6021">
            <w:pPr>
              <w:pStyle w:val="Ba"/>
              <w:spacing w:before="240" w:after="0" w:line="360" w:lineRule="auto"/>
              <w:rPr>
                <w:b/>
              </w:rPr>
            </w:pPr>
            <w:r w:rsidRPr="00BE53E0">
              <w:rPr>
                <w:b/>
                <w:noProof/>
              </w:rPr>
              <mc:AlternateContent>
                <mc:Choice Requires="wps">
                  <w:drawing>
                    <wp:anchor distT="0" distB="0" distL="114300" distR="114300" simplePos="0" relativeHeight="251660288" behindDoc="0" locked="0" layoutInCell="1" allowOverlap="1" wp14:anchorId="3E53B8A7" wp14:editId="2CDFABFF">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headEnd/>
                                <a:tailEnd/>
                              </a:ln>
                            </wps:spPr>
                            <wps:txbx>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wps:txbx>
                            <wps:bodyPr rot="0" vert="vert"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E53B8A7" id="Rectangle 5" o:spid="_x0000_s1026" style="position:absolute;left:0;text-align:left;margin-left:-80.5pt;margin-top:-2.5pt;width:59.25pt;height:66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" strokeweight=".25pt">
                      <v:textbox style="layout-flow:vertical">
                        <w:txbxContent>
                          <w:p w14:paraId="768F4215" w14:textId="2DAB471C" w:rsidR="008151C1" w:rsidRDefault="008151C1" w:rsidP="00B93D24">
                            <w:pPr>
                              <w:ind w:firstLine="720"/>
                            </w:pPr>
                            <w:r>
                              <w:rPr>
                                <w:lang w:val="pt-BR"/>
                              </w:rPr>
                              <w:t>ĐINH XUÂN HẬU</w:t>
                            </w:r>
                            <w:r>
                              <w:rPr>
                                <w:lang w:val="pt-BR"/>
                              </w:rPr>
                              <w:tab/>
                            </w:r>
                            <w:r>
                              <w:rPr>
                                <w:lang w:val="pt-BR"/>
                              </w:rPr>
                              <w:tab/>
                            </w:r>
                            <w:r w:rsidRPr="00B93D24">
                              <w:rPr>
                                <w:lang w:val="pt-BR"/>
                              </w:rPr>
                              <w:t>THIẾT KẾ HỆ THỐNG ĐIỂM DANH SINH VIÊN BẰNG VÂN TAY</w:t>
                            </w:r>
                            <w:r w:rsidRPr="007B384E">
                              <w:rPr>
                                <w:lang w:val="pt-BR"/>
                              </w:rPr>
                              <w:tab/>
                            </w:r>
                            <w:r>
                              <w:rPr>
                                <w:lang w:val="pt-BR"/>
                              </w:rPr>
                              <w:tab/>
                              <w:t>2022</w:t>
                            </w:r>
                          </w:p>
                        </w:txbxContent>
                      </v:textbox>
                    </v:rect>
                  </w:pict>
                </mc:Fallback>
              </mc:AlternateContent>
            </w:r>
            <w:r w:rsidRPr="00BE53E0">
              <w:rPr>
                <w:b/>
              </w:rPr>
              <w:t>BỘ GIÁO DỤC VÀ ĐÀO TẠO</w:t>
            </w:r>
          </w:p>
          <w:p w14:paraId="279745A7" w14:textId="77777777" w:rsidR="004E1D9C" w:rsidRPr="00BE53E0" w:rsidRDefault="004E1D9C" w:rsidP="004B6021">
            <w:pPr>
              <w:pStyle w:val="Ba"/>
              <w:spacing w:after="0" w:line="360" w:lineRule="auto"/>
              <w:rPr>
                <w:b/>
              </w:rPr>
            </w:pPr>
            <w:r w:rsidRPr="00BE53E0">
              <w:rPr>
                <w:b/>
                <w:noProof/>
              </w:rPr>
              <mc:AlternateContent>
                <mc:Choice Requires="wps">
                  <w:drawing>
                    <wp:anchor distT="0" distB="0" distL="114300" distR="114300" simplePos="0" relativeHeight="251661312" behindDoc="0" locked="0" layoutInCell="1" allowOverlap="1" wp14:anchorId="1BD61A80" wp14:editId="7FC35133">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2D4D530" id="_x0000_t32" coordsize="21600,21600" o:spt="32" o:oned="t" path="m,l21600,21600e" filled="f">
                      <v:path arrowok="t" fillok="f" o:connecttype="none"/>
                      <o:lock v:ext="edit" shapetype="t"/>
                    </v:shapetype>
                    <v:shape id="Straight Arrow Connector 4" o:spid="_x0000_s1026" type="#_x0000_t32" style="position:absolute;margin-left:104.15pt;margin-top:22.2pt;width:230.4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h+B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5RFR&#10;tMcRbZ2hct868mwMDKQCpbCNYEju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" strokeweight="1pt"/>
                  </w:pict>
                </mc:Fallback>
              </mc:AlternateContent>
            </w:r>
            <w:r w:rsidRPr="00BE53E0">
              <w:rPr>
                <w:b/>
              </w:rPr>
              <w:t>TRƯỜNG ĐẠI HỌC SƯ PHẠM KỸ THUẬT HƯNG YÊN</w:t>
            </w:r>
          </w:p>
          <w:p w14:paraId="7157E43E" w14:textId="35CEC5B8" w:rsidR="004E1D9C" w:rsidRPr="00BE53E0" w:rsidRDefault="00240408" w:rsidP="004B6021">
            <w:pPr>
              <w:pStyle w:val="Ba"/>
              <w:spacing w:before="2000" w:after="0" w:line="360" w:lineRule="auto"/>
              <w:rPr>
                <w:b/>
                <w:sz w:val="30"/>
                <w:szCs w:val="30"/>
              </w:rPr>
            </w:pPr>
            <w:r>
              <w:rPr>
                <w:b/>
                <w:sz w:val="30"/>
                <w:szCs w:val="30"/>
              </w:rPr>
              <w:t>ĐINH XUÂN HẬU</w:t>
            </w:r>
          </w:p>
          <w:p w14:paraId="53DC10CA" w14:textId="76353FCA" w:rsidR="004E1D9C" w:rsidRPr="00BE53E0" w:rsidRDefault="00B93D24" w:rsidP="004B6021">
            <w:pPr>
              <w:pStyle w:val="Ba"/>
              <w:spacing w:before="2000" w:after="0" w:line="360" w:lineRule="auto"/>
              <w:rPr>
                <w:b/>
                <w:sz w:val="32"/>
                <w:szCs w:val="32"/>
              </w:rPr>
            </w:pPr>
            <w:r w:rsidRPr="00B93D24">
              <w:rPr>
                <w:b/>
                <w:sz w:val="32"/>
                <w:szCs w:val="32"/>
              </w:rPr>
              <w:t xml:space="preserve">THIẾT KẾ HỆ THỐNG ĐIỂM DANH SINH VIÊN BẰNG VÂN TAY </w:t>
            </w:r>
            <w:r w:rsidR="004E1D9C" w:rsidRPr="00BE53E0">
              <w:rPr>
                <w:b/>
                <w:sz w:val="32"/>
                <w:szCs w:val="32"/>
              </w:rPr>
              <w:br/>
            </w:r>
          </w:p>
          <w:p w14:paraId="3C7CEF5F" w14:textId="77777777" w:rsidR="004E1D9C" w:rsidRPr="00BE53E0" w:rsidRDefault="004E1D9C" w:rsidP="004B6021">
            <w:pPr>
              <w:pStyle w:val="Ba"/>
              <w:spacing w:before="1600" w:after="0" w:line="240" w:lineRule="auto"/>
              <w:rPr>
                <w:b/>
                <w:sz w:val="36"/>
                <w:szCs w:val="36"/>
              </w:rPr>
            </w:pPr>
            <w:r w:rsidRPr="00BE53E0">
              <w:rPr>
                <w:b/>
                <w:sz w:val="36"/>
                <w:szCs w:val="36"/>
              </w:rPr>
              <w:t>ĐỒ ÁN TỐT NGHIỆP ĐẠI HỌC</w:t>
            </w:r>
          </w:p>
          <w:p w14:paraId="1FF7EF1F" w14:textId="77777777" w:rsidR="004E1D9C" w:rsidRPr="0039690E" w:rsidRDefault="004E1D9C" w:rsidP="004B6021">
            <w:pPr>
              <w:pStyle w:val="Ba"/>
              <w:spacing w:after="0" w:line="240" w:lineRule="auto"/>
              <w:rPr>
                <w:b/>
              </w:rPr>
            </w:pPr>
          </w:p>
          <w:p w14:paraId="059D496A" w14:textId="77777777" w:rsidR="004E1D9C" w:rsidRPr="0039690E" w:rsidRDefault="004E1D9C" w:rsidP="004B6021">
            <w:pPr>
              <w:pStyle w:val="Ba"/>
              <w:spacing w:after="0" w:line="240" w:lineRule="auto"/>
              <w:rPr>
                <w:b/>
              </w:rPr>
            </w:pPr>
          </w:p>
          <w:p w14:paraId="7E16101E" w14:textId="77777777" w:rsidR="004E1D9C" w:rsidRPr="0039690E" w:rsidRDefault="004E1D9C" w:rsidP="004B6021">
            <w:pPr>
              <w:pStyle w:val="Ba"/>
              <w:spacing w:after="0" w:line="240" w:lineRule="auto"/>
              <w:rPr>
                <w:b/>
              </w:rPr>
            </w:pPr>
          </w:p>
          <w:p w14:paraId="2F7539F9" w14:textId="77777777" w:rsidR="004E1D9C" w:rsidRPr="0039690E" w:rsidRDefault="004E1D9C" w:rsidP="004B6021">
            <w:pPr>
              <w:pStyle w:val="Ba"/>
              <w:spacing w:after="0" w:line="240" w:lineRule="auto"/>
              <w:rPr>
                <w:b/>
              </w:rPr>
            </w:pPr>
          </w:p>
          <w:p w14:paraId="3F3DCEAA" w14:textId="77777777" w:rsidR="004E1D9C" w:rsidRPr="0039690E" w:rsidRDefault="004E1D9C" w:rsidP="004B6021">
            <w:pPr>
              <w:pStyle w:val="Ba"/>
              <w:spacing w:after="0" w:line="240" w:lineRule="auto"/>
              <w:rPr>
                <w:b/>
              </w:rPr>
            </w:pPr>
          </w:p>
          <w:p w14:paraId="412E14FE" w14:textId="77777777" w:rsidR="004E1D9C" w:rsidRPr="0039690E" w:rsidRDefault="004E1D9C" w:rsidP="004B6021">
            <w:pPr>
              <w:pStyle w:val="Ba"/>
              <w:spacing w:after="0" w:line="240" w:lineRule="auto"/>
              <w:rPr>
                <w:b/>
              </w:rPr>
            </w:pPr>
          </w:p>
          <w:p w14:paraId="1FE827D2" w14:textId="77777777" w:rsidR="004E1D9C" w:rsidRPr="0039690E" w:rsidRDefault="004E1D9C" w:rsidP="004B6021">
            <w:pPr>
              <w:pStyle w:val="Ba"/>
              <w:spacing w:after="0" w:line="240" w:lineRule="auto"/>
              <w:rPr>
                <w:b/>
              </w:rPr>
            </w:pPr>
          </w:p>
          <w:p w14:paraId="284C6B12" w14:textId="77777777" w:rsidR="004E1D9C" w:rsidRPr="0039690E" w:rsidRDefault="004E1D9C" w:rsidP="004B6021">
            <w:pPr>
              <w:pStyle w:val="Ba"/>
              <w:spacing w:after="0" w:line="240" w:lineRule="auto"/>
              <w:rPr>
                <w:b/>
              </w:rPr>
            </w:pPr>
          </w:p>
          <w:p w14:paraId="16B46BD5" w14:textId="77777777" w:rsidR="004E1D9C" w:rsidRPr="0039690E" w:rsidRDefault="004E1D9C" w:rsidP="004B6021">
            <w:pPr>
              <w:pStyle w:val="Ba"/>
              <w:spacing w:after="0" w:line="240" w:lineRule="auto"/>
              <w:rPr>
                <w:b/>
              </w:rPr>
            </w:pPr>
          </w:p>
          <w:p w14:paraId="74C8F460" w14:textId="77777777" w:rsidR="004E1D9C" w:rsidRDefault="004E1D9C" w:rsidP="00B93D24">
            <w:pPr>
              <w:pStyle w:val="Ba"/>
              <w:spacing w:after="0" w:line="240" w:lineRule="auto"/>
              <w:jc w:val="both"/>
              <w:rPr>
                <w:b/>
              </w:rPr>
            </w:pPr>
          </w:p>
          <w:p w14:paraId="5C53FDB6" w14:textId="77777777" w:rsidR="004E1D9C" w:rsidRPr="0039690E" w:rsidRDefault="004E1D9C" w:rsidP="004B6021">
            <w:pPr>
              <w:pStyle w:val="Ba"/>
              <w:spacing w:after="0" w:line="240" w:lineRule="auto"/>
              <w:rPr>
                <w:b/>
              </w:rPr>
            </w:pPr>
          </w:p>
          <w:p w14:paraId="1D390C41" w14:textId="77777777" w:rsidR="004E1D9C" w:rsidRPr="000B265A" w:rsidRDefault="004E1D9C" w:rsidP="004B6021">
            <w:pPr>
              <w:pStyle w:val="Ba"/>
              <w:spacing w:after="240" w:line="240" w:lineRule="auto"/>
              <w:rPr>
                <w:b/>
                <w:sz w:val="28"/>
                <w:szCs w:val="28"/>
              </w:rPr>
            </w:pPr>
            <w:r>
              <w:rPr>
                <w:b/>
                <w:sz w:val="28"/>
                <w:szCs w:val="28"/>
              </w:rPr>
              <w:t>HƯNG YÊN - 2022</w:t>
            </w:r>
          </w:p>
        </w:tc>
      </w:tr>
    </w:tbl>
    <w:tbl>
      <w:tblPr>
        <w:tblW w:w="0" w:type="auto"/>
        <w:tblBorders>
          <w:top w:val="thinThickSmallGap" w:sz="18" w:space="0" w:color="auto"/>
          <w:left w:val="thinThickSmallGap" w:sz="18" w:space="0" w:color="auto"/>
          <w:bottom w:val="thinThickSmallGap" w:sz="18" w:space="0" w:color="auto"/>
          <w:right w:val="thinThickSmallGap" w:sz="18" w:space="0" w:color="auto"/>
          <w:insideH w:val="thinThickSmallGap" w:sz="18" w:space="0" w:color="auto"/>
          <w:insideV w:val="thinThickSmallGap" w:sz="18" w:space="0" w:color="auto"/>
        </w:tblBorders>
        <w:tblLook w:val="04A0" w:firstRow="1" w:lastRow="0" w:firstColumn="1" w:lastColumn="0" w:noHBand="0" w:noVBand="1"/>
      </w:tblPr>
      <w:tblGrid>
        <w:gridCol w:w="8712"/>
      </w:tblGrid>
      <w:tr w:rsidR="004E1D9C" w:rsidRPr="0039690E" w14:paraId="51728A78" w14:textId="77777777" w:rsidTr="004B6021">
        <w:trPr>
          <w:trHeight w:val="13269"/>
        </w:trPr>
        <w:tc>
          <w:tcPr>
            <w:tcW w:w="9004" w:type="dxa"/>
          </w:tcPr>
          <w:p w14:paraId="4F1EA96D" w14:textId="77777777" w:rsidR="004E1D9C" w:rsidRPr="009A43B9" w:rsidRDefault="004E1D9C" w:rsidP="004B6021">
            <w:pPr>
              <w:pStyle w:val="Ba"/>
              <w:spacing w:before="360" w:after="0" w:line="360" w:lineRule="auto"/>
              <w:rPr>
                <w:b/>
              </w:rPr>
            </w:pPr>
            <w:r w:rsidRPr="009A43B9">
              <w:rPr>
                <w:b/>
              </w:rPr>
              <w:lastRenderedPageBreak/>
              <w:t>BỘ GIÁO DỤC VÀ ĐÀO TẠO</w:t>
            </w:r>
          </w:p>
          <w:p w14:paraId="6656994E" w14:textId="77777777" w:rsidR="004E1D9C" w:rsidRPr="009A43B9" w:rsidRDefault="004E1D9C" w:rsidP="004B6021">
            <w:pPr>
              <w:pStyle w:val="Ba"/>
              <w:spacing w:after="0" w:line="360" w:lineRule="auto"/>
              <w:rPr>
                <w:b/>
              </w:rPr>
            </w:pPr>
            <w:r w:rsidRPr="009A43B9">
              <w:rPr>
                <w:b/>
                <w:noProof/>
              </w:rPr>
              <mc:AlternateContent>
                <mc:Choice Requires="wps">
                  <w:drawing>
                    <wp:anchor distT="0" distB="0" distL="114300" distR="114300" simplePos="0" relativeHeight="251659264" behindDoc="0" locked="0" layoutInCell="1" allowOverlap="1" wp14:anchorId="030F1448" wp14:editId="7489C048">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30DBE" id="Straight Arrow Connector 2" o:spid="_x0000_s1026" type="#_x0000_t32" style="position:absolute;margin-left:112.55pt;margin-top:22.65pt;width:230.4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" strokeweight="1pt"/>
                  </w:pict>
                </mc:Fallback>
              </mc:AlternateContent>
            </w:r>
            <w:r w:rsidRPr="009A43B9">
              <w:rPr>
                <w:b/>
              </w:rPr>
              <w:t>TRƯỜNG ĐẠI HỌC SƯ PHẠM KỸ THUẬT HƯNG YÊN</w:t>
            </w:r>
          </w:p>
          <w:p w14:paraId="234435F5" w14:textId="6D789B34" w:rsidR="004E1D9C" w:rsidRPr="009A43B9" w:rsidRDefault="00240408" w:rsidP="004B6021">
            <w:pPr>
              <w:pStyle w:val="Ba"/>
              <w:spacing w:before="1440" w:after="0" w:line="360" w:lineRule="auto"/>
              <w:rPr>
                <w:b/>
                <w:sz w:val="30"/>
                <w:szCs w:val="30"/>
              </w:rPr>
            </w:pPr>
            <w:r>
              <w:rPr>
                <w:b/>
                <w:sz w:val="30"/>
                <w:szCs w:val="30"/>
              </w:rPr>
              <w:t>ĐINH XUÂN HẬU</w:t>
            </w:r>
          </w:p>
          <w:p w14:paraId="0AD6ABB5" w14:textId="1DE16C35" w:rsidR="004E1D9C" w:rsidRPr="009A43B9" w:rsidRDefault="0037070C" w:rsidP="004B6021">
            <w:pPr>
              <w:pStyle w:val="Ba"/>
              <w:spacing w:before="1200" w:after="0" w:line="360" w:lineRule="auto"/>
              <w:rPr>
                <w:b/>
                <w:sz w:val="32"/>
                <w:szCs w:val="32"/>
              </w:rPr>
            </w:pPr>
            <w:r w:rsidRPr="0037070C">
              <w:rPr>
                <w:b/>
                <w:sz w:val="32"/>
                <w:szCs w:val="32"/>
              </w:rPr>
              <w:t>THIẾT KẾ HỆ THỐNG ĐIỂM DANH SINH VIÊN BẰNG VÂN TAY</w:t>
            </w:r>
            <w:r w:rsidR="004E1D9C" w:rsidRPr="009A43B9">
              <w:rPr>
                <w:b/>
                <w:sz w:val="32"/>
                <w:szCs w:val="32"/>
              </w:rPr>
              <w:br/>
            </w:r>
          </w:p>
          <w:p w14:paraId="6885FEF7" w14:textId="77777777" w:rsidR="004E1D9C" w:rsidRPr="009A43B9" w:rsidRDefault="004E1D9C" w:rsidP="004B6021">
            <w:pPr>
              <w:pStyle w:val="Ba"/>
              <w:spacing w:before="400" w:after="0" w:line="240" w:lineRule="auto"/>
              <w:rPr>
                <w:sz w:val="28"/>
              </w:rPr>
            </w:pPr>
            <w:r w:rsidRPr="009A43B9">
              <w:rPr>
                <w:sz w:val="28"/>
              </w:rPr>
              <w:t>NGÀNH: CÔNG NGHỆ THÔNG TIN</w:t>
            </w:r>
          </w:p>
          <w:p w14:paraId="77933D1E" w14:textId="77777777" w:rsidR="004E1D9C" w:rsidRPr="009A43B9" w:rsidRDefault="004E1D9C" w:rsidP="004B6021">
            <w:pPr>
              <w:pStyle w:val="Ba"/>
              <w:spacing w:before="240" w:after="0" w:line="240" w:lineRule="auto"/>
              <w:rPr>
                <w:sz w:val="28"/>
              </w:rPr>
            </w:pPr>
            <w:r w:rsidRPr="009A43B9">
              <w:rPr>
                <w:sz w:val="28"/>
              </w:rPr>
              <w:t xml:space="preserve">CHUYÊN NGÀNH: </w:t>
            </w:r>
            <w:r>
              <w:rPr>
                <w:sz w:val="28"/>
              </w:rPr>
              <w:t>HÊ THỐNG NHÚNG</w:t>
            </w:r>
          </w:p>
          <w:p w14:paraId="669C9D9C" w14:textId="77777777" w:rsidR="004E1D9C" w:rsidRPr="00A64FFD" w:rsidRDefault="004E1D9C" w:rsidP="004B6021">
            <w:pPr>
              <w:pStyle w:val="Ba"/>
              <w:spacing w:before="1200" w:after="0" w:line="240" w:lineRule="auto"/>
              <w:rPr>
                <w:b/>
                <w:sz w:val="36"/>
                <w:szCs w:val="36"/>
              </w:rPr>
            </w:pPr>
            <w:r w:rsidRPr="00A64FFD">
              <w:rPr>
                <w:b/>
                <w:sz w:val="36"/>
                <w:szCs w:val="36"/>
              </w:rPr>
              <w:t>ĐỒ ÁN TỐT NGHIỆP ĐẠI HỌC</w:t>
            </w:r>
          </w:p>
          <w:p w14:paraId="2157514D" w14:textId="77777777" w:rsidR="004E1D9C" w:rsidRPr="00A64FFD" w:rsidRDefault="004E1D9C" w:rsidP="004B6021">
            <w:pPr>
              <w:pStyle w:val="Ba"/>
              <w:spacing w:before="800" w:after="0" w:line="360" w:lineRule="auto"/>
              <w:rPr>
                <w:b/>
                <w:sz w:val="28"/>
                <w:szCs w:val="28"/>
              </w:rPr>
            </w:pPr>
            <w:r w:rsidRPr="00A64FFD">
              <w:rPr>
                <w:b/>
                <w:sz w:val="28"/>
                <w:szCs w:val="28"/>
              </w:rPr>
              <w:t>NGƯỜI HƯỚNG DẪN</w:t>
            </w:r>
          </w:p>
          <w:p w14:paraId="5B6B0C4D" w14:textId="30A84D1E" w:rsidR="0037070C" w:rsidRDefault="003C109C" w:rsidP="0037070C">
            <w:pPr>
              <w:pStyle w:val="Ba"/>
              <w:spacing w:after="0" w:line="360" w:lineRule="auto"/>
              <w:rPr>
                <w:b/>
                <w:sz w:val="28"/>
                <w:szCs w:val="28"/>
              </w:rPr>
            </w:pPr>
            <w:r>
              <w:rPr>
                <w:b/>
                <w:sz w:val="28"/>
                <w:szCs w:val="28"/>
              </w:rPr>
              <w:t xml:space="preserve">NCS. </w:t>
            </w:r>
            <w:r w:rsidR="004E1D9C">
              <w:rPr>
                <w:b/>
                <w:sz w:val="28"/>
                <w:szCs w:val="28"/>
              </w:rPr>
              <w:t>CHU BÁ THÀNH</w:t>
            </w:r>
          </w:p>
          <w:p w14:paraId="5703C4D1" w14:textId="46A26802" w:rsidR="0037070C" w:rsidRDefault="0037070C" w:rsidP="0037070C">
            <w:pPr>
              <w:pStyle w:val="Ba"/>
              <w:spacing w:after="0" w:line="360" w:lineRule="auto"/>
              <w:rPr>
                <w:b/>
                <w:sz w:val="28"/>
                <w:szCs w:val="28"/>
              </w:rPr>
            </w:pPr>
          </w:p>
          <w:p w14:paraId="5F7CE5A6" w14:textId="5582F1BD" w:rsidR="0037070C" w:rsidRDefault="0037070C" w:rsidP="0037070C">
            <w:pPr>
              <w:pStyle w:val="Ba"/>
              <w:spacing w:after="0" w:line="360" w:lineRule="auto"/>
              <w:rPr>
                <w:b/>
                <w:sz w:val="28"/>
                <w:szCs w:val="28"/>
              </w:rPr>
            </w:pPr>
          </w:p>
          <w:p w14:paraId="1B80B0BC" w14:textId="3308E44E" w:rsidR="0037070C" w:rsidRDefault="0037070C" w:rsidP="0037070C">
            <w:pPr>
              <w:pStyle w:val="Ba"/>
              <w:spacing w:after="0" w:line="360" w:lineRule="auto"/>
              <w:rPr>
                <w:b/>
                <w:sz w:val="28"/>
                <w:szCs w:val="28"/>
              </w:rPr>
            </w:pPr>
          </w:p>
          <w:p w14:paraId="772B4D2A" w14:textId="77777777" w:rsidR="0037070C" w:rsidRDefault="0037070C" w:rsidP="0037070C">
            <w:pPr>
              <w:pStyle w:val="Ba"/>
              <w:spacing w:after="0" w:line="360" w:lineRule="auto"/>
              <w:rPr>
                <w:b/>
                <w:sz w:val="28"/>
                <w:szCs w:val="28"/>
              </w:rPr>
            </w:pPr>
          </w:p>
          <w:p w14:paraId="2089619D" w14:textId="7BD953A6" w:rsidR="004E1D9C" w:rsidRPr="0037070C" w:rsidRDefault="004E1D9C" w:rsidP="0037070C">
            <w:pPr>
              <w:pStyle w:val="Ba"/>
              <w:spacing w:after="0" w:line="360" w:lineRule="auto"/>
              <w:rPr>
                <w:b/>
                <w:sz w:val="28"/>
                <w:szCs w:val="28"/>
              </w:rPr>
            </w:pPr>
            <w:r w:rsidRPr="0039690E">
              <w:rPr>
                <w:b/>
                <w:szCs w:val="28"/>
              </w:rPr>
              <w:t>HƯNG YÊN - 20</w:t>
            </w:r>
            <w:r>
              <w:rPr>
                <w:b/>
                <w:szCs w:val="28"/>
              </w:rPr>
              <w:t>22</w:t>
            </w:r>
          </w:p>
        </w:tc>
      </w:tr>
    </w:tbl>
    <w:p w14:paraId="3236ED8B" w14:textId="77777777" w:rsidR="004E1D9C" w:rsidRDefault="004E1D9C" w:rsidP="004E1D9C">
      <w:pPr>
        <w:ind w:firstLine="0"/>
        <w:sectPr w:rsidR="004E1D9C" w:rsidSect="008151C1">
          <w:headerReference w:type="default" r:id="rId8"/>
          <w:footerReference w:type="default" r:id="rId9"/>
          <w:pgSz w:w="11907" w:h="16840" w:code="9"/>
          <w:pgMar w:top="1701" w:right="1134" w:bottom="1701" w:left="1985" w:header="709" w:footer="709" w:gutter="0"/>
          <w:cols w:space="708"/>
          <w:titlePg/>
          <w:docGrid w:linePitch="360"/>
        </w:sectPr>
      </w:pPr>
    </w:p>
    <w:p w14:paraId="066992F5" w14:textId="77777777" w:rsidR="00B24970" w:rsidRDefault="00B24970" w:rsidP="00B24970">
      <w:pPr>
        <w:spacing w:before="48" w:after="48" w:line="288" w:lineRule="auto"/>
        <w:ind w:hanging="2"/>
      </w:pPr>
      <w:r>
        <w:lastRenderedPageBreak/>
        <w:t>Nhận xét của giảng viên 1 đánh giá quá trình:</w:t>
      </w:r>
    </w:p>
    <w:p w14:paraId="1B37692B" w14:textId="77777777" w:rsidR="00B24970" w:rsidRDefault="00B24970" w:rsidP="00B24970">
      <w:pPr>
        <w:spacing w:before="48" w:after="48" w:line="288" w:lineRule="auto"/>
        <w:ind w:hanging="2"/>
        <w:rPr>
          <w:sz w:val="24"/>
          <w:szCs w:val="24"/>
        </w:rPr>
      </w:pPr>
      <w:r>
        <w:rPr>
          <w:sz w:val="24"/>
          <w:szCs w:val="24"/>
        </w:rPr>
        <w:t>.................................................................................................................................................. ..................................................................................................................................................</w:t>
      </w:r>
    </w:p>
    <w:p w14:paraId="37CA57E2" w14:textId="77777777" w:rsidR="00B24970" w:rsidRDefault="00B24970" w:rsidP="00B24970">
      <w:pPr>
        <w:spacing w:before="48" w:after="48" w:line="288" w:lineRule="auto"/>
        <w:ind w:hanging="2"/>
        <w:rPr>
          <w:sz w:val="24"/>
          <w:szCs w:val="24"/>
        </w:rPr>
      </w:pPr>
      <w:r>
        <w:rPr>
          <w:sz w:val="24"/>
          <w:szCs w:val="24"/>
        </w:rPr>
        <w:t>..................................................................................................................................................</w:t>
      </w:r>
    </w:p>
    <w:p w14:paraId="689A5AF5" w14:textId="77777777" w:rsidR="00B24970" w:rsidRDefault="00B24970" w:rsidP="00B24970">
      <w:pPr>
        <w:spacing w:before="48" w:after="48" w:line="288" w:lineRule="auto"/>
        <w:ind w:hanging="2"/>
        <w:rPr>
          <w:sz w:val="24"/>
          <w:szCs w:val="24"/>
        </w:rPr>
      </w:pPr>
      <w:r>
        <w:rPr>
          <w:sz w:val="24"/>
          <w:szCs w:val="24"/>
        </w:rPr>
        <w:t>..................................................................................................................................................</w:t>
      </w:r>
    </w:p>
    <w:p w14:paraId="04A04B64" w14:textId="77777777" w:rsidR="00B24970" w:rsidRDefault="00B24970" w:rsidP="00B24970">
      <w:pPr>
        <w:spacing w:before="48" w:after="48" w:line="288" w:lineRule="auto"/>
        <w:ind w:hanging="2"/>
        <w:rPr>
          <w:sz w:val="24"/>
          <w:szCs w:val="24"/>
        </w:rPr>
      </w:pPr>
      <w:r>
        <w:rPr>
          <w:sz w:val="24"/>
          <w:szCs w:val="24"/>
        </w:rPr>
        <w:t>..................................................................................................................................................</w:t>
      </w:r>
    </w:p>
    <w:p w14:paraId="1478DB67" w14:textId="77777777" w:rsidR="00B24970" w:rsidRDefault="00B24970" w:rsidP="00B24970">
      <w:pPr>
        <w:spacing w:before="48" w:after="48" w:line="288" w:lineRule="auto"/>
        <w:ind w:hanging="2"/>
        <w:rPr>
          <w:sz w:val="24"/>
          <w:szCs w:val="24"/>
        </w:rPr>
      </w:pPr>
    </w:p>
    <w:p w14:paraId="7B85A800" w14:textId="77777777" w:rsidR="00B24970" w:rsidRDefault="00B24970" w:rsidP="00B24970">
      <w:r>
        <w:tab/>
      </w:r>
      <w:r>
        <w:tab/>
      </w:r>
      <w:r>
        <w:tab/>
      </w:r>
      <w:r>
        <w:tab/>
      </w:r>
      <w:r>
        <w:tab/>
      </w:r>
      <w:r>
        <w:tab/>
      </w:r>
      <w:r>
        <w:tab/>
      </w:r>
      <w:r>
        <w:tab/>
      </w:r>
      <w:r>
        <w:tab/>
        <w:t>Ký và ghi họ tên</w:t>
      </w:r>
    </w:p>
    <w:p w14:paraId="518B00EF" w14:textId="77777777" w:rsidR="00B24970" w:rsidRDefault="00B24970" w:rsidP="00B24970">
      <w:pPr>
        <w:spacing w:before="48" w:after="48" w:line="288" w:lineRule="auto"/>
        <w:ind w:hanging="2"/>
        <w:rPr>
          <w:sz w:val="24"/>
          <w:szCs w:val="24"/>
        </w:rPr>
      </w:pPr>
    </w:p>
    <w:p w14:paraId="5CAFB141" w14:textId="77777777" w:rsidR="00B24970" w:rsidRDefault="00B24970" w:rsidP="00B24970">
      <w:pPr>
        <w:spacing w:before="48" w:after="48" w:line="288" w:lineRule="auto"/>
        <w:ind w:hanging="2"/>
        <w:rPr>
          <w:sz w:val="24"/>
          <w:szCs w:val="24"/>
        </w:rPr>
      </w:pPr>
    </w:p>
    <w:p w14:paraId="5B30020C" w14:textId="77777777" w:rsidR="00B24970" w:rsidRDefault="00B24970" w:rsidP="00B24970">
      <w:pPr>
        <w:ind w:firstLine="0"/>
      </w:pPr>
      <w:r>
        <w:t>Nhận xét của giảng viên 2 đánh giá quá trình:</w:t>
      </w:r>
    </w:p>
    <w:p w14:paraId="5BCB74BA" w14:textId="77777777" w:rsidR="00B24970" w:rsidRDefault="00B24970" w:rsidP="00B24970">
      <w:pPr>
        <w:spacing w:before="48" w:after="48" w:line="288" w:lineRule="auto"/>
        <w:ind w:hanging="2"/>
        <w:rPr>
          <w:sz w:val="24"/>
          <w:szCs w:val="24"/>
        </w:rPr>
      </w:pPr>
      <w:r>
        <w:rPr>
          <w:sz w:val="24"/>
          <w:szCs w:val="24"/>
        </w:rPr>
        <w:t>..................................................................................................................................................</w:t>
      </w:r>
    </w:p>
    <w:p w14:paraId="2749F2C4" w14:textId="77777777" w:rsidR="00B24970" w:rsidRDefault="00B24970" w:rsidP="00B24970">
      <w:pPr>
        <w:spacing w:before="48" w:after="48" w:line="288" w:lineRule="auto"/>
        <w:ind w:hanging="2"/>
        <w:rPr>
          <w:sz w:val="24"/>
          <w:szCs w:val="24"/>
        </w:rPr>
      </w:pPr>
      <w:r>
        <w:rPr>
          <w:sz w:val="24"/>
          <w:szCs w:val="24"/>
        </w:rPr>
        <w:t>..................................................................................................................................................</w:t>
      </w:r>
    </w:p>
    <w:p w14:paraId="5AF311F5" w14:textId="77777777" w:rsidR="00B24970" w:rsidRDefault="00B24970" w:rsidP="00B24970">
      <w:pPr>
        <w:spacing w:before="48" w:after="48" w:line="288" w:lineRule="auto"/>
        <w:ind w:hanging="2"/>
        <w:rPr>
          <w:sz w:val="24"/>
          <w:szCs w:val="24"/>
        </w:rPr>
      </w:pPr>
      <w:r>
        <w:rPr>
          <w:sz w:val="24"/>
          <w:szCs w:val="24"/>
        </w:rPr>
        <w:t>..................................................................................................................................................</w:t>
      </w:r>
    </w:p>
    <w:p w14:paraId="3A04CC28" w14:textId="77777777" w:rsidR="00B24970" w:rsidRDefault="00B24970" w:rsidP="00B24970">
      <w:pPr>
        <w:spacing w:before="48" w:after="48" w:line="288" w:lineRule="auto"/>
        <w:ind w:hanging="2"/>
        <w:rPr>
          <w:sz w:val="24"/>
          <w:szCs w:val="24"/>
        </w:rPr>
      </w:pPr>
      <w:r>
        <w:rPr>
          <w:sz w:val="24"/>
          <w:szCs w:val="24"/>
        </w:rPr>
        <w:t>..................................................................................................................................................</w:t>
      </w:r>
    </w:p>
    <w:p w14:paraId="6518E070" w14:textId="77777777" w:rsidR="00B24970" w:rsidRDefault="00B24970" w:rsidP="00B24970">
      <w:pPr>
        <w:spacing w:before="48" w:after="48" w:line="288" w:lineRule="auto"/>
        <w:ind w:hanging="2"/>
        <w:rPr>
          <w:sz w:val="24"/>
          <w:szCs w:val="24"/>
        </w:rPr>
      </w:pPr>
      <w:r>
        <w:rPr>
          <w:sz w:val="24"/>
          <w:szCs w:val="24"/>
        </w:rPr>
        <w:t>..................................................................................................................................................</w:t>
      </w:r>
    </w:p>
    <w:p w14:paraId="06671497" w14:textId="77777777" w:rsidR="00B24970" w:rsidRDefault="00B24970" w:rsidP="00B24970">
      <w:r>
        <w:tab/>
      </w:r>
      <w:r>
        <w:tab/>
      </w:r>
      <w:r>
        <w:tab/>
      </w:r>
      <w:r>
        <w:tab/>
      </w:r>
      <w:r>
        <w:tab/>
      </w:r>
      <w:r>
        <w:tab/>
      </w:r>
      <w:r>
        <w:tab/>
      </w:r>
      <w:r>
        <w:tab/>
      </w:r>
      <w:r>
        <w:tab/>
        <w:t>Ký và ghi họ tên</w:t>
      </w:r>
    </w:p>
    <w:p w14:paraId="3B8D878C" w14:textId="77777777" w:rsidR="00B24970" w:rsidRDefault="00B24970" w:rsidP="00B24970">
      <w:pPr>
        <w:spacing w:before="48" w:after="48" w:line="288" w:lineRule="auto"/>
        <w:ind w:hanging="2"/>
        <w:rPr>
          <w:sz w:val="24"/>
          <w:szCs w:val="24"/>
        </w:rPr>
      </w:pPr>
    </w:p>
    <w:p w14:paraId="3F95E385" w14:textId="77777777" w:rsidR="00B24970" w:rsidRDefault="00B24970" w:rsidP="00B24970">
      <w:pPr>
        <w:spacing w:before="48" w:after="48" w:line="288" w:lineRule="auto"/>
        <w:ind w:hanging="2"/>
        <w:rPr>
          <w:sz w:val="24"/>
          <w:szCs w:val="24"/>
        </w:rPr>
      </w:pPr>
    </w:p>
    <w:p w14:paraId="7446411A" w14:textId="77777777" w:rsidR="00B24970" w:rsidRDefault="00B24970" w:rsidP="00B24970">
      <w:pPr>
        <w:spacing w:before="48" w:after="48" w:line="288" w:lineRule="auto"/>
        <w:ind w:hanging="2"/>
        <w:rPr>
          <w:sz w:val="24"/>
          <w:szCs w:val="24"/>
        </w:rPr>
      </w:pPr>
    </w:p>
    <w:p w14:paraId="463C6FD7" w14:textId="77777777" w:rsidR="00B24970" w:rsidRDefault="00B24970" w:rsidP="00B24970">
      <w:pPr>
        <w:spacing w:before="48" w:after="48" w:line="288" w:lineRule="auto"/>
        <w:ind w:hanging="2"/>
        <w:rPr>
          <w:sz w:val="24"/>
          <w:szCs w:val="24"/>
        </w:rPr>
      </w:pPr>
    </w:p>
    <w:p w14:paraId="179B6C71" w14:textId="77777777" w:rsidR="00B24970" w:rsidRDefault="00B24970" w:rsidP="00B24970">
      <w:pPr>
        <w:ind w:firstLine="0"/>
      </w:pPr>
      <w:r>
        <w:t>Nhận xét của giảng viên hướng dẫn:</w:t>
      </w:r>
    </w:p>
    <w:p w14:paraId="409BDCA7" w14:textId="77777777" w:rsidR="00B24970" w:rsidRDefault="00B24970" w:rsidP="00B24970">
      <w:pPr>
        <w:spacing w:before="48" w:after="48" w:line="288" w:lineRule="auto"/>
        <w:ind w:hanging="2"/>
        <w:rPr>
          <w:sz w:val="24"/>
          <w:szCs w:val="24"/>
        </w:rPr>
      </w:pPr>
      <w:r>
        <w:rPr>
          <w:sz w:val="24"/>
          <w:szCs w:val="24"/>
        </w:rPr>
        <w:t>..................................................................................................................................................</w:t>
      </w:r>
    </w:p>
    <w:p w14:paraId="366CD5F3" w14:textId="77777777" w:rsidR="00B24970" w:rsidRDefault="00B24970" w:rsidP="00B24970">
      <w:pPr>
        <w:spacing w:before="48" w:after="48" w:line="288" w:lineRule="auto"/>
        <w:ind w:hanging="2"/>
        <w:rPr>
          <w:sz w:val="24"/>
          <w:szCs w:val="24"/>
        </w:rPr>
      </w:pPr>
      <w:r>
        <w:rPr>
          <w:sz w:val="24"/>
          <w:szCs w:val="24"/>
        </w:rPr>
        <w:t>..................................................................................................................................................</w:t>
      </w:r>
    </w:p>
    <w:p w14:paraId="0858989B" w14:textId="77777777" w:rsidR="00B24970" w:rsidRDefault="00B24970" w:rsidP="00B24970">
      <w:pPr>
        <w:spacing w:before="48" w:after="48" w:line="288" w:lineRule="auto"/>
        <w:ind w:hanging="2"/>
        <w:rPr>
          <w:sz w:val="24"/>
          <w:szCs w:val="24"/>
        </w:rPr>
      </w:pPr>
      <w:r>
        <w:rPr>
          <w:sz w:val="24"/>
          <w:szCs w:val="24"/>
        </w:rPr>
        <w:t>..................................................................................................................................................</w:t>
      </w:r>
    </w:p>
    <w:p w14:paraId="49E3372B" w14:textId="77777777" w:rsidR="00B24970" w:rsidRDefault="00B24970" w:rsidP="00B24970">
      <w:pPr>
        <w:spacing w:before="48" w:after="48" w:line="288" w:lineRule="auto"/>
        <w:ind w:hanging="2"/>
        <w:rPr>
          <w:sz w:val="24"/>
          <w:szCs w:val="24"/>
        </w:rPr>
      </w:pPr>
      <w:r>
        <w:rPr>
          <w:sz w:val="24"/>
          <w:szCs w:val="24"/>
        </w:rPr>
        <w:t>..................................................................................................................................................</w:t>
      </w:r>
    </w:p>
    <w:p w14:paraId="2CC843B0" w14:textId="77777777" w:rsidR="00B24970" w:rsidRDefault="00B24970" w:rsidP="00B24970">
      <w:pPr>
        <w:spacing w:before="48" w:after="48" w:line="288" w:lineRule="auto"/>
        <w:ind w:hanging="2"/>
        <w:rPr>
          <w:sz w:val="24"/>
          <w:szCs w:val="24"/>
        </w:rPr>
      </w:pPr>
      <w:r>
        <w:rPr>
          <w:sz w:val="24"/>
          <w:szCs w:val="24"/>
        </w:rPr>
        <w:t>..................................................................................................................................................</w:t>
      </w:r>
    </w:p>
    <w:p w14:paraId="19D99354" w14:textId="77777777" w:rsidR="00B24970" w:rsidRDefault="00B24970" w:rsidP="00B24970">
      <w:r>
        <w:tab/>
      </w:r>
      <w:r>
        <w:tab/>
      </w:r>
      <w:r>
        <w:tab/>
      </w:r>
      <w:r>
        <w:tab/>
      </w:r>
      <w:r>
        <w:tab/>
      </w:r>
      <w:r>
        <w:tab/>
      </w:r>
      <w:r>
        <w:tab/>
      </w:r>
      <w:r>
        <w:tab/>
      </w:r>
      <w:r>
        <w:tab/>
        <w:t>Ký và ghi họ tên</w:t>
      </w:r>
    </w:p>
    <w:p w14:paraId="4D7E8D66" w14:textId="77777777" w:rsidR="00B24970" w:rsidRDefault="00B24970" w:rsidP="00B24970">
      <w:pPr>
        <w:pStyle w:val="NoSpacing"/>
        <w:ind w:firstLine="0"/>
      </w:pPr>
    </w:p>
    <w:p w14:paraId="1A6217F2" w14:textId="77777777" w:rsidR="00B24970" w:rsidRDefault="00B24970">
      <w:pPr>
        <w:spacing w:after="160" w:line="259" w:lineRule="auto"/>
        <w:ind w:firstLine="0"/>
        <w:jc w:val="left"/>
        <w:rPr>
          <w:b/>
          <w:sz w:val="28"/>
        </w:rPr>
      </w:pPr>
      <w:r>
        <w:br w:type="page"/>
      </w:r>
    </w:p>
    <w:p w14:paraId="39B54E90" w14:textId="0B035860" w:rsidR="00284FD9" w:rsidRDefault="00284FD9" w:rsidP="00284FD9">
      <w:pPr>
        <w:pStyle w:val="Chuong"/>
      </w:pPr>
      <w:bookmarkStart w:id="0" w:name="_Toc106188509"/>
      <w:r>
        <w:lastRenderedPageBreak/>
        <w:t>LỜI CAM ĐOAN</w:t>
      </w:r>
      <w:bookmarkEnd w:id="0"/>
    </w:p>
    <w:p w14:paraId="534186E2" w14:textId="77777777" w:rsidR="00A06D14" w:rsidRDefault="00A06D14" w:rsidP="00284FD9">
      <w:pPr>
        <w:pStyle w:val="Chuong"/>
      </w:pPr>
    </w:p>
    <w:p w14:paraId="561CEF8D" w14:textId="582EE90A" w:rsidR="00A06D14" w:rsidRPr="00822719" w:rsidRDefault="00A06D14" w:rsidP="00A06D14">
      <w:pPr>
        <w:spacing w:before="120"/>
        <w:ind w:left="1" w:firstLine="719"/>
        <w:rPr>
          <w:rFonts w:eastAsia="Times New Roman"/>
        </w:rPr>
      </w:pPr>
      <w:r w:rsidRPr="00822719">
        <w:rPr>
          <w:rFonts w:eastAsia="Times New Roman"/>
        </w:rPr>
        <w:t xml:space="preserve">Tôi xin cam đoan đồ án </w:t>
      </w:r>
      <w:r>
        <w:rPr>
          <w:rFonts w:eastAsia="Times New Roman"/>
        </w:rPr>
        <w:t>tốt nghiệp</w:t>
      </w:r>
      <w:r w:rsidRPr="00822719">
        <w:rPr>
          <w:rFonts w:eastAsia="Times New Roman"/>
        </w:rPr>
        <w:t xml:space="preserve"> “</w:t>
      </w:r>
      <w:r>
        <w:rPr>
          <w:rFonts w:eastAsia="Times New Roman"/>
        </w:rPr>
        <w:t xml:space="preserve">Thiết kế </w:t>
      </w:r>
      <w:r w:rsidR="000A35AC">
        <w:rPr>
          <w:rFonts w:eastAsia="Times New Roman"/>
        </w:rPr>
        <w:t>h</w:t>
      </w:r>
      <w:r>
        <w:rPr>
          <w:rFonts w:eastAsia="Times New Roman"/>
        </w:rPr>
        <w:t xml:space="preserve">ệ thống </w:t>
      </w:r>
      <w:r w:rsidR="000A35AC">
        <w:rPr>
          <w:rFonts w:eastAsia="Times New Roman"/>
        </w:rPr>
        <w:t>đ</w:t>
      </w:r>
      <w:r>
        <w:rPr>
          <w:rFonts w:eastAsia="Times New Roman"/>
        </w:rPr>
        <w:t xml:space="preserve">iểm danh </w:t>
      </w:r>
      <w:r w:rsidR="000A35AC">
        <w:rPr>
          <w:rFonts w:eastAsia="Times New Roman"/>
        </w:rPr>
        <w:t>s</w:t>
      </w:r>
      <w:r>
        <w:rPr>
          <w:rFonts w:eastAsia="Times New Roman"/>
        </w:rPr>
        <w:t xml:space="preserve">inh viên bằng </w:t>
      </w:r>
      <w:r w:rsidR="000A35AC">
        <w:rPr>
          <w:rFonts w:eastAsia="Times New Roman"/>
        </w:rPr>
        <w:t>v</w:t>
      </w:r>
      <w:r>
        <w:rPr>
          <w:rFonts w:eastAsia="Times New Roman"/>
        </w:rPr>
        <w:t>ân tay</w:t>
      </w:r>
      <w:r w:rsidRPr="00822719">
        <w:rPr>
          <w:rFonts w:eastAsia="Times New Roman"/>
        </w:rPr>
        <w:t>”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14:paraId="2F1EC5A2" w14:textId="77777777" w:rsidR="00A06D14" w:rsidRPr="00822719" w:rsidRDefault="00A06D14" w:rsidP="00A06D14">
      <w:pPr>
        <w:spacing w:before="120"/>
        <w:ind w:left="1" w:hanging="3"/>
        <w:rPr>
          <w:rFonts w:eastAsia="Times New Roman"/>
        </w:rPr>
      </w:pPr>
    </w:p>
    <w:p w14:paraId="4A90AC12"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r>
      <w:r w:rsidRPr="00822719">
        <w:rPr>
          <w:rFonts w:eastAsia="Times New Roman"/>
          <w:i/>
        </w:rPr>
        <w:t>Hưng yên, ngày … tháng … năm…..</w:t>
      </w:r>
    </w:p>
    <w:p w14:paraId="2B260EAC" w14:textId="77777777" w:rsidR="00A06D14" w:rsidRPr="00822719" w:rsidRDefault="00A06D14" w:rsidP="00A06D14">
      <w:pPr>
        <w:tabs>
          <w:tab w:val="center" w:pos="7230"/>
        </w:tabs>
        <w:spacing w:before="120"/>
        <w:ind w:left="4" w:hanging="3"/>
        <w:rPr>
          <w:rFonts w:eastAsia="Times New Roman"/>
        </w:rPr>
      </w:pPr>
      <w:r w:rsidRPr="00822719">
        <w:rPr>
          <w:rFonts w:eastAsia="Times New Roman"/>
        </w:rPr>
        <w:tab/>
      </w:r>
      <w:r w:rsidRPr="00822719">
        <w:rPr>
          <w:rFonts w:eastAsia="Times New Roman"/>
        </w:rPr>
        <w:tab/>
        <w:t>Sinh viên</w:t>
      </w:r>
    </w:p>
    <w:p w14:paraId="6E0DB80B" w14:textId="77777777" w:rsidR="00A06D14" w:rsidRPr="00822719" w:rsidRDefault="00A06D14" w:rsidP="00A06D14">
      <w:pPr>
        <w:tabs>
          <w:tab w:val="center" w:pos="7230"/>
        </w:tabs>
        <w:spacing w:before="120"/>
        <w:ind w:left="4" w:hanging="3"/>
        <w:rPr>
          <w:rFonts w:eastAsia="Times New Roman"/>
        </w:rPr>
      </w:pPr>
    </w:p>
    <w:p w14:paraId="1F5A7CDA" w14:textId="77777777" w:rsidR="00A06D14" w:rsidRDefault="00A06D14" w:rsidP="00A06D14">
      <w:pPr>
        <w:tabs>
          <w:tab w:val="center" w:pos="7230"/>
        </w:tabs>
        <w:spacing w:before="120"/>
        <w:ind w:left="4"/>
        <w:rPr>
          <w:rFonts w:eastAsia="Times New Roman"/>
        </w:rPr>
      </w:pPr>
      <w:r w:rsidRPr="00822719">
        <w:rPr>
          <w:rFonts w:eastAsia="Times New Roman"/>
        </w:rPr>
        <w:tab/>
        <w:t>…………………………………..</w:t>
      </w:r>
    </w:p>
    <w:p w14:paraId="6D747E99" w14:textId="77777777" w:rsidR="00A06D14" w:rsidRDefault="00A06D14" w:rsidP="00A06D14"/>
    <w:p w14:paraId="4636AA5C" w14:textId="51C8DC21" w:rsidR="00284FD9" w:rsidRPr="00A06D14" w:rsidRDefault="00A06D14" w:rsidP="00A06D14">
      <w:pPr>
        <w:jc w:val="left"/>
      </w:pPr>
      <w:r>
        <w:br w:type="page"/>
      </w:r>
    </w:p>
    <w:p w14:paraId="7B93B9A9" w14:textId="77777777" w:rsidR="00284FD9" w:rsidRDefault="00284FD9" w:rsidP="00284FD9">
      <w:pPr>
        <w:pStyle w:val="Chuong"/>
      </w:pPr>
      <w:bookmarkStart w:id="1" w:name="_Toc106188510"/>
      <w:r>
        <w:lastRenderedPageBreak/>
        <w:t>LỜI CẢM ƠN</w:t>
      </w:r>
      <w:bookmarkEnd w:id="1"/>
    </w:p>
    <w:p w14:paraId="422C2C75" w14:textId="77777777" w:rsidR="004E1D9C" w:rsidRDefault="004E1D9C" w:rsidP="00284FD9">
      <w:pPr>
        <w:ind w:firstLine="0"/>
      </w:pPr>
    </w:p>
    <w:p w14:paraId="33B26E01" w14:textId="77777777" w:rsidR="00DC7BF1" w:rsidRDefault="00DC7BF1" w:rsidP="00DC7BF1">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14:paraId="5971234D" w14:textId="77777777" w:rsidR="00824CB8" w:rsidRDefault="00824CB8" w:rsidP="00824CB8">
      <w:r>
        <w:t>Đặc biệt em xin chân thành cảm ơn thầy: Chu Bá Thành đã rất tận tình hướng dẫn, chỉ bảo em trong suốt thời gian thực hiện đồ án vừa qua.</w:t>
      </w:r>
    </w:p>
    <w:p w14:paraId="73C95CAA" w14:textId="3B667469" w:rsidR="00824CB8" w:rsidRDefault="00824CB8" w:rsidP="00824CB8">
      <w:r>
        <w:t xml:space="preserve">Mặc dù em đã có cố gắng, nhưng với trình độ còn hạn chế, trong quá trình thực hiện đề tài không tránh khỏi những thiếu sót. Em hi vọng sẽ nhận được những ý kiến nhận xét, góp ý của các </w:t>
      </w:r>
      <w:r w:rsidR="003E02ED">
        <w:t>t</w:t>
      </w:r>
      <w:r>
        <w:t xml:space="preserve">hầy giáo, </w:t>
      </w:r>
      <w:r w:rsidR="003E02ED">
        <w:t>c</w:t>
      </w:r>
      <w:r>
        <w:t>ô giáo về những vấn đề triển khai trong đồ án.</w:t>
      </w:r>
    </w:p>
    <w:p w14:paraId="5F32FAFF" w14:textId="3FD21C43" w:rsidR="00DC7BF1" w:rsidRDefault="00824CB8" w:rsidP="00824CB8">
      <w:r>
        <w:t>Em xin trân trọng cảm ơn!</w:t>
      </w:r>
    </w:p>
    <w:p w14:paraId="41D3F249" w14:textId="77777777" w:rsidR="004E1D9C" w:rsidRDefault="004E1D9C" w:rsidP="00DC7BF1">
      <w:r>
        <w:br w:type="page"/>
      </w:r>
    </w:p>
    <w:p w14:paraId="7B02B8B3" w14:textId="77777777" w:rsidR="004E1D9C" w:rsidRDefault="004E1D9C" w:rsidP="004E1D9C">
      <w:pPr>
        <w:pStyle w:val="Chuong"/>
      </w:pPr>
      <w:bookmarkStart w:id="2" w:name="_Toc106188511"/>
      <w:r>
        <w:lastRenderedPageBreak/>
        <w:t>MỤC LỤC</w:t>
      </w:r>
      <w:bookmarkEnd w:id="2"/>
    </w:p>
    <w:p w14:paraId="3274B798" w14:textId="77777777" w:rsidR="004E1D9C" w:rsidRDefault="004E1D9C" w:rsidP="004E1D9C">
      <w:pPr>
        <w:ind w:firstLine="0"/>
      </w:pPr>
    </w:p>
    <w:p w14:paraId="2452EC18" w14:textId="724A1335" w:rsidR="005E3312" w:rsidRDefault="00DC7BF1">
      <w:pPr>
        <w:pStyle w:val="TOC1"/>
        <w:rPr>
          <w:rFonts w:asciiTheme="minorHAnsi" w:eastAsiaTheme="minorEastAsia" w:hAnsiTheme="minorHAnsi" w:cstheme="minorBidi"/>
          <w:noProof/>
          <w:sz w:val="22"/>
        </w:rPr>
      </w:pPr>
      <w:r>
        <w:fldChar w:fldCharType="begin"/>
      </w:r>
      <w:r>
        <w:instrText xml:space="preserve"> TOC \h \z \t "Chuong,1,Muc lon 1,2,Muc nho 1,3" </w:instrText>
      </w:r>
      <w:r>
        <w:fldChar w:fldCharType="separate"/>
      </w:r>
      <w:hyperlink w:anchor="_Toc106188509" w:history="1">
        <w:r w:rsidR="005E3312" w:rsidRPr="00447872">
          <w:rPr>
            <w:rStyle w:val="Hyperlink"/>
            <w:noProof/>
          </w:rPr>
          <w:t>LỜI CAM ĐOAN</w:t>
        </w:r>
        <w:r w:rsidR="005E3312">
          <w:rPr>
            <w:noProof/>
            <w:webHidden/>
          </w:rPr>
          <w:tab/>
        </w:r>
        <w:r w:rsidR="005E3312">
          <w:rPr>
            <w:noProof/>
            <w:webHidden/>
          </w:rPr>
          <w:fldChar w:fldCharType="begin"/>
        </w:r>
        <w:r w:rsidR="005E3312">
          <w:rPr>
            <w:noProof/>
            <w:webHidden/>
          </w:rPr>
          <w:instrText xml:space="preserve"> PAGEREF _Toc106188509 \h </w:instrText>
        </w:r>
        <w:r w:rsidR="005E3312">
          <w:rPr>
            <w:noProof/>
            <w:webHidden/>
          </w:rPr>
        </w:r>
        <w:r w:rsidR="005E3312">
          <w:rPr>
            <w:noProof/>
            <w:webHidden/>
          </w:rPr>
          <w:fldChar w:fldCharType="separate"/>
        </w:r>
        <w:r w:rsidR="00A5249F">
          <w:rPr>
            <w:noProof/>
            <w:webHidden/>
          </w:rPr>
          <w:t>4</w:t>
        </w:r>
        <w:r w:rsidR="005E3312">
          <w:rPr>
            <w:noProof/>
            <w:webHidden/>
          </w:rPr>
          <w:fldChar w:fldCharType="end"/>
        </w:r>
      </w:hyperlink>
    </w:p>
    <w:p w14:paraId="1C381A8E" w14:textId="753D0623" w:rsidR="005E3312" w:rsidRDefault="005E3312">
      <w:pPr>
        <w:pStyle w:val="TOC1"/>
        <w:rPr>
          <w:rFonts w:asciiTheme="minorHAnsi" w:eastAsiaTheme="minorEastAsia" w:hAnsiTheme="minorHAnsi" w:cstheme="minorBidi"/>
          <w:noProof/>
          <w:sz w:val="22"/>
        </w:rPr>
      </w:pPr>
      <w:hyperlink w:anchor="_Toc106188510" w:history="1">
        <w:r w:rsidRPr="00447872">
          <w:rPr>
            <w:rStyle w:val="Hyperlink"/>
            <w:noProof/>
          </w:rPr>
          <w:t>LỜI CẢM ƠN</w:t>
        </w:r>
        <w:r>
          <w:rPr>
            <w:noProof/>
            <w:webHidden/>
          </w:rPr>
          <w:tab/>
        </w:r>
        <w:r>
          <w:rPr>
            <w:noProof/>
            <w:webHidden/>
          </w:rPr>
          <w:fldChar w:fldCharType="begin"/>
        </w:r>
        <w:r>
          <w:rPr>
            <w:noProof/>
            <w:webHidden/>
          </w:rPr>
          <w:instrText xml:space="preserve"> PAGEREF _Toc106188510 \h </w:instrText>
        </w:r>
        <w:r>
          <w:rPr>
            <w:noProof/>
            <w:webHidden/>
          </w:rPr>
        </w:r>
        <w:r>
          <w:rPr>
            <w:noProof/>
            <w:webHidden/>
          </w:rPr>
          <w:fldChar w:fldCharType="separate"/>
        </w:r>
        <w:r w:rsidR="00A5249F">
          <w:rPr>
            <w:noProof/>
            <w:webHidden/>
          </w:rPr>
          <w:t>5</w:t>
        </w:r>
        <w:r>
          <w:rPr>
            <w:noProof/>
            <w:webHidden/>
          </w:rPr>
          <w:fldChar w:fldCharType="end"/>
        </w:r>
      </w:hyperlink>
    </w:p>
    <w:p w14:paraId="2F5F7827" w14:textId="36B60F39" w:rsidR="005E3312" w:rsidRDefault="005E3312">
      <w:pPr>
        <w:pStyle w:val="TOC1"/>
        <w:rPr>
          <w:rFonts w:asciiTheme="minorHAnsi" w:eastAsiaTheme="minorEastAsia" w:hAnsiTheme="minorHAnsi" w:cstheme="minorBidi"/>
          <w:noProof/>
          <w:sz w:val="22"/>
        </w:rPr>
      </w:pPr>
      <w:hyperlink w:anchor="_Toc106188511" w:history="1">
        <w:r w:rsidRPr="00447872">
          <w:rPr>
            <w:rStyle w:val="Hyperlink"/>
            <w:noProof/>
          </w:rPr>
          <w:t>MỤC LỤC</w:t>
        </w:r>
        <w:r>
          <w:rPr>
            <w:noProof/>
            <w:webHidden/>
          </w:rPr>
          <w:tab/>
        </w:r>
        <w:r>
          <w:rPr>
            <w:noProof/>
            <w:webHidden/>
          </w:rPr>
          <w:fldChar w:fldCharType="begin"/>
        </w:r>
        <w:r>
          <w:rPr>
            <w:noProof/>
            <w:webHidden/>
          </w:rPr>
          <w:instrText xml:space="preserve"> PAGEREF _Toc106188511 \h </w:instrText>
        </w:r>
        <w:r>
          <w:rPr>
            <w:noProof/>
            <w:webHidden/>
          </w:rPr>
        </w:r>
        <w:r>
          <w:rPr>
            <w:noProof/>
            <w:webHidden/>
          </w:rPr>
          <w:fldChar w:fldCharType="separate"/>
        </w:r>
        <w:r w:rsidR="00A5249F">
          <w:rPr>
            <w:noProof/>
            <w:webHidden/>
          </w:rPr>
          <w:t>6</w:t>
        </w:r>
        <w:r>
          <w:rPr>
            <w:noProof/>
            <w:webHidden/>
          </w:rPr>
          <w:fldChar w:fldCharType="end"/>
        </w:r>
      </w:hyperlink>
    </w:p>
    <w:p w14:paraId="7C913D57" w14:textId="2F47F613" w:rsidR="005E3312" w:rsidRDefault="005E3312">
      <w:pPr>
        <w:pStyle w:val="TOC1"/>
        <w:rPr>
          <w:rFonts w:asciiTheme="minorHAnsi" w:eastAsiaTheme="minorEastAsia" w:hAnsiTheme="minorHAnsi" w:cstheme="minorBidi"/>
          <w:noProof/>
          <w:sz w:val="22"/>
        </w:rPr>
      </w:pPr>
      <w:hyperlink w:anchor="_Toc106188512" w:history="1">
        <w:r w:rsidRPr="00447872">
          <w:rPr>
            <w:rStyle w:val="Hyperlink"/>
            <w:noProof/>
          </w:rPr>
          <w:t>DANH MỤC THUẬT NGỮ, CHỮ VIẾT TẮT</w:t>
        </w:r>
        <w:r>
          <w:rPr>
            <w:noProof/>
            <w:webHidden/>
          </w:rPr>
          <w:tab/>
        </w:r>
        <w:r>
          <w:rPr>
            <w:noProof/>
            <w:webHidden/>
          </w:rPr>
          <w:fldChar w:fldCharType="begin"/>
        </w:r>
        <w:r>
          <w:rPr>
            <w:noProof/>
            <w:webHidden/>
          </w:rPr>
          <w:instrText xml:space="preserve"> PAGEREF _Toc106188512 \h </w:instrText>
        </w:r>
        <w:r>
          <w:rPr>
            <w:noProof/>
            <w:webHidden/>
          </w:rPr>
        </w:r>
        <w:r>
          <w:rPr>
            <w:noProof/>
            <w:webHidden/>
          </w:rPr>
          <w:fldChar w:fldCharType="separate"/>
        </w:r>
        <w:r w:rsidR="00A5249F">
          <w:rPr>
            <w:noProof/>
            <w:webHidden/>
          </w:rPr>
          <w:t>8</w:t>
        </w:r>
        <w:r>
          <w:rPr>
            <w:noProof/>
            <w:webHidden/>
          </w:rPr>
          <w:fldChar w:fldCharType="end"/>
        </w:r>
      </w:hyperlink>
    </w:p>
    <w:p w14:paraId="6AEB3641" w14:textId="0B732837" w:rsidR="005E3312" w:rsidRDefault="005E3312">
      <w:pPr>
        <w:pStyle w:val="TOC1"/>
        <w:rPr>
          <w:rFonts w:asciiTheme="minorHAnsi" w:eastAsiaTheme="minorEastAsia" w:hAnsiTheme="minorHAnsi" w:cstheme="minorBidi"/>
          <w:noProof/>
          <w:sz w:val="22"/>
        </w:rPr>
      </w:pPr>
      <w:hyperlink w:anchor="_Toc106188513" w:history="1">
        <w:r w:rsidRPr="00447872">
          <w:rPr>
            <w:rStyle w:val="Hyperlink"/>
            <w:noProof/>
          </w:rPr>
          <w:t>DANH MỤC HÌNH VẼ, ĐỒ THỊ</w:t>
        </w:r>
        <w:r>
          <w:rPr>
            <w:noProof/>
            <w:webHidden/>
          </w:rPr>
          <w:tab/>
        </w:r>
        <w:r>
          <w:rPr>
            <w:noProof/>
            <w:webHidden/>
          </w:rPr>
          <w:fldChar w:fldCharType="begin"/>
        </w:r>
        <w:r>
          <w:rPr>
            <w:noProof/>
            <w:webHidden/>
          </w:rPr>
          <w:instrText xml:space="preserve"> PAGEREF _Toc106188513 \h </w:instrText>
        </w:r>
        <w:r>
          <w:rPr>
            <w:noProof/>
            <w:webHidden/>
          </w:rPr>
        </w:r>
        <w:r>
          <w:rPr>
            <w:noProof/>
            <w:webHidden/>
          </w:rPr>
          <w:fldChar w:fldCharType="separate"/>
        </w:r>
        <w:r w:rsidR="00A5249F">
          <w:rPr>
            <w:noProof/>
            <w:webHidden/>
          </w:rPr>
          <w:t>9</w:t>
        </w:r>
        <w:r>
          <w:rPr>
            <w:noProof/>
            <w:webHidden/>
          </w:rPr>
          <w:fldChar w:fldCharType="end"/>
        </w:r>
      </w:hyperlink>
    </w:p>
    <w:p w14:paraId="5C8D3AFF" w14:textId="654A6801" w:rsidR="005E3312" w:rsidRDefault="005E3312">
      <w:pPr>
        <w:pStyle w:val="TOC1"/>
        <w:rPr>
          <w:rFonts w:asciiTheme="minorHAnsi" w:eastAsiaTheme="minorEastAsia" w:hAnsiTheme="minorHAnsi" w:cstheme="minorBidi"/>
          <w:noProof/>
          <w:sz w:val="22"/>
        </w:rPr>
      </w:pPr>
      <w:hyperlink w:anchor="_Toc106188514" w:history="1">
        <w:r w:rsidRPr="00447872">
          <w:rPr>
            <w:rStyle w:val="Hyperlink"/>
            <w:noProof/>
          </w:rPr>
          <w:t>DANH MỤC BẢNG BIỂU</w:t>
        </w:r>
        <w:r>
          <w:rPr>
            <w:noProof/>
            <w:webHidden/>
          </w:rPr>
          <w:tab/>
        </w:r>
        <w:r>
          <w:rPr>
            <w:noProof/>
            <w:webHidden/>
          </w:rPr>
          <w:fldChar w:fldCharType="begin"/>
        </w:r>
        <w:r>
          <w:rPr>
            <w:noProof/>
            <w:webHidden/>
          </w:rPr>
          <w:instrText xml:space="preserve"> PAGEREF _Toc106188514 \h </w:instrText>
        </w:r>
        <w:r>
          <w:rPr>
            <w:noProof/>
            <w:webHidden/>
          </w:rPr>
        </w:r>
        <w:r>
          <w:rPr>
            <w:noProof/>
            <w:webHidden/>
          </w:rPr>
          <w:fldChar w:fldCharType="separate"/>
        </w:r>
        <w:r w:rsidR="00A5249F">
          <w:rPr>
            <w:noProof/>
            <w:webHidden/>
          </w:rPr>
          <w:t>11</w:t>
        </w:r>
        <w:r>
          <w:rPr>
            <w:noProof/>
            <w:webHidden/>
          </w:rPr>
          <w:fldChar w:fldCharType="end"/>
        </w:r>
      </w:hyperlink>
    </w:p>
    <w:p w14:paraId="311D2B52" w14:textId="6E87DBF4" w:rsidR="005E3312" w:rsidRDefault="005E3312">
      <w:pPr>
        <w:pStyle w:val="TOC1"/>
        <w:rPr>
          <w:rFonts w:asciiTheme="minorHAnsi" w:eastAsiaTheme="minorEastAsia" w:hAnsiTheme="minorHAnsi" w:cstheme="minorBidi"/>
          <w:noProof/>
          <w:sz w:val="22"/>
        </w:rPr>
      </w:pPr>
      <w:hyperlink w:anchor="_Toc106188515" w:history="1">
        <w:r w:rsidRPr="00447872">
          <w:rPr>
            <w:rStyle w:val="Hyperlink"/>
            <w:noProof/>
          </w:rPr>
          <w:t>CHƯƠNG 1: MỞ ĐẦU</w:t>
        </w:r>
        <w:r>
          <w:rPr>
            <w:noProof/>
            <w:webHidden/>
          </w:rPr>
          <w:tab/>
        </w:r>
        <w:r>
          <w:rPr>
            <w:noProof/>
            <w:webHidden/>
          </w:rPr>
          <w:fldChar w:fldCharType="begin"/>
        </w:r>
        <w:r>
          <w:rPr>
            <w:noProof/>
            <w:webHidden/>
          </w:rPr>
          <w:instrText xml:space="preserve"> PAGEREF _Toc106188515 \h </w:instrText>
        </w:r>
        <w:r>
          <w:rPr>
            <w:noProof/>
            <w:webHidden/>
          </w:rPr>
        </w:r>
        <w:r>
          <w:rPr>
            <w:noProof/>
            <w:webHidden/>
          </w:rPr>
          <w:fldChar w:fldCharType="separate"/>
        </w:r>
        <w:r w:rsidR="00A5249F">
          <w:rPr>
            <w:noProof/>
            <w:webHidden/>
          </w:rPr>
          <w:t>12</w:t>
        </w:r>
        <w:r>
          <w:rPr>
            <w:noProof/>
            <w:webHidden/>
          </w:rPr>
          <w:fldChar w:fldCharType="end"/>
        </w:r>
      </w:hyperlink>
    </w:p>
    <w:p w14:paraId="4713A4BB" w14:textId="4DA4245C" w:rsidR="005E3312" w:rsidRDefault="005E3312">
      <w:pPr>
        <w:pStyle w:val="TOC2"/>
        <w:tabs>
          <w:tab w:val="right" w:leader="dot" w:pos="8778"/>
        </w:tabs>
        <w:rPr>
          <w:rFonts w:asciiTheme="minorHAnsi" w:eastAsiaTheme="minorEastAsia" w:hAnsiTheme="minorHAnsi" w:cstheme="minorBidi"/>
          <w:noProof/>
          <w:sz w:val="22"/>
        </w:rPr>
      </w:pPr>
      <w:hyperlink w:anchor="_Toc106188516" w:history="1">
        <w:r w:rsidRPr="00447872">
          <w:rPr>
            <w:rStyle w:val="Hyperlink"/>
            <w:noProof/>
          </w:rPr>
          <w:t>1.1. Lý do chọn đồ án</w:t>
        </w:r>
        <w:r>
          <w:rPr>
            <w:noProof/>
            <w:webHidden/>
          </w:rPr>
          <w:tab/>
        </w:r>
        <w:r>
          <w:rPr>
            <w:noProof/>
            <w:webHidden/>
          </w:rPr>
          <w:fldChar w:fldCharType="begin"/>
        </w:r>
        <w:r>
          <w:rPr>
            <w:noProof/>
            <w:webHidden/>
          </w:rPr>
          <w:instrText xml:space="preserve"> PAGEREF _Toc106188516 \h </w:instrText>
        </w:r>
        <w:r>
          <w:rPr>
            <w:noProof/>
            <w:webHidden/>
          </w:rPr>
        </w:r>
        <w:r>
          <w:rPr>
            <w:noProof/>
            <w:webHidden/>
          </w:rPr>
          <w:fldChar w:fldCharType="separate"/>
        </w:r>
        <w:r w:rsidR="00A5249F">
          <w:rPr>
            <w:noProof/>
            <w:webHidden/>
          </w:rPr>
          <w:t>12</w:t>
        </w:r>
        <w:r>
          <w:rPr>
            <w:noProof/>
            <w:webHidden/>
          </w:rPr>
          <w:fldChar w:fldCharType="end"/>
        </w:r>
      </w:hyperlink>
    </w:p>
    <w:p w14:paraId="57A37FC3" w14:textId="685ED787" w:rsidR="005E3312" w:rsidRDefault="005E3312">
      <w:pPr>
        <w:pStyle w:val="TOC2"/>
        <w:tabs>
          <w:tab w:val="right" w:leader="dot" w:pos="8778"/>
        </w:tabs>
        <w:rPr>
          <w:rFonts w:asciiTheme="minorHAnsi" w:eastAsiaTheme="minorEastAsia" w:hAnsiTheme="minorHAnsi" w:cstheme="minorBidi"/>
          <w:noProof/>
          <w:sz w:val="22"/>
        </w:rPr>
      </w:pPr>
      <w:hyperlink w:anchor="_Toc106188517" w:history="1">
        <w:r w:rsidRPr="00447872">
          <w:rPr>
            <w:rStyle w:val="Hyperlink"/>
            <w:noProof/>
          </w:rPr>
          <w:t>1.2. Mục tiêu của đồ án</w:t>
        </w:r>
        <w:r>
          <w:rPr>
            <w:noProof/>
            <w:webHidden/>
          </w:rPr>
          <w:tab/>
        </w:r>
        <w:r>
          <w:rPr>
            <w:noProof/>
            <w:webHidden/>
          </w:rPr>
          <w:fldChar w:fldCharType="begin"/>
        </w:r>
        <w:r>
          <w:rPr>
            <w:noProof/>
            <w:webHidden/>
          </w:rPr>
          <w:instrText xml:space="preserve"> PAGEREF _Toc106188517 \h </w:instrText>
        </w:r>
        <w:r>
          <w:rPr>
            <w:noProof/>
            <w:webHidden/>
          </w:rPr>
        </w:r>
        <w:r>
          <w:rPr>
            <w:noProof/>
            <w:webHidden/>
          </w:rPr>
          <w:fldChar w:fldCharType="separate"/>
        </w:r>
        <w:r w:rsidR="00A5249F">
          <w:rPr>
            <w:noProof/>
            <w:webHidden/>
          </w:rPr>
          <w:t>12</w:t>
        </w:r>
        <w:r>
          <w:rPr>
            <w:noProof/>
            <w:webHidden/>
          </w:rPr>
          <w:fldChar w:fldCharType="end"/>
        </w:r>
      </w:hyperlink>
    </w:p>
    <w:p w14:paraId="36692FE9" w14:textId="41C3E719" w:rsidR="005E3312" w:rsidRDefault="005E3312">
      <w:pPr>
        <w:pStyle w:val="TOC3"/>
        <w:tabs>
          <w:tab w:val="right" w:leader="dot" w:pos="8778"/>
        </w:tabs>
        <w:rPr>
          <w:rFonts w:asciiTheme="minorHAnsi" w:eastAsiaTheme="minorEastAsia" w:hAnsiTheme="minorHAnsi" w:cstheme="minorBidi"/>
          <w:noProof/>
          <w:sz w:val="22"/>
        </w:rPr>
      </w:pPr>
      <w:hyperlink w:anchor="_Toc106188518" w:history="1">
        <w:r w:rsidRPr="00447872">
          <w:rPr>
            <w:rStyle w:val="Hyperlink"/>
            <w:noProof/>
          </w:rPr>
          <w:t>1.2.1. Mục tiêu tổng quát</w:t>
        </w:r>
        <w:r>
          <w:rPr>
            <w:noProof/>
            <w:webHidden/>
          </w:rPr>
          <w:tab/>
        </w:r>
        <w:r>
          <w:rPr>
            <w:noProof/>
            <w:webHidden/>
          </w:rPr>
          <w:fldChar w:fldCharType="begin"/>
        </w:r>
        <w:r>
          <w:rPr>
            <w:noProof/>
            <w:webHidden/>
          </w:rPr>
          <w:instrText xml:space="preserve"> PAGEREF _Toc106188518 \h </w:instrText>
        </w:r>
        <w:r>
          <w:rPr>
            <w:noProof/>
            <w:webHidden/>
          </w:rPr>
        </w:r>
        <w:r>
          <w:rPr>
            <w:noProof/>
            <w:webHidden/>
          </w:rPr>
          <w:fldChar w:fldCharType="separate"/>
        </w:r>
        <w:r w:rsidR="00A5249F">
          <w:rPr>
            <w:noProof/>
            <w:webHidden/>
          </w:rPr>
          <w:t>12</w:t>
        </w:r>
        <w:r>
          <w:rPr>
            <w:noProof/>
            <w:webHidden/>
          </w:rPr>
          <w:fldChar w:fldCharType="end"/>
        </w:r>
      </w:hyperlink>
    </w:p>
    <w:p w14:paraId="7C5FCFD6" w14:textId="0422C669" w:rsidR="005E3312" w:rsidRDefault="005E3312">
      <w:pPr>
        <w:pStyle w:val="TOC3"/>
        <w:tabs>
          <w:tab w:val="right" w:leader="dot" w:pos="8778"/>
        </w:tabs>
        <w:rPr>
          <w:rFonts w:asciiTheme="minorHAnsi" w:eastAsiaTheme="minorEastAsia" w:hAnsiTheme="minorHAnsi" w:cstheme="minorBidi"/>
          <w:noProof/>
          <w:sz w:val="22"/>
        </w:rPr>
      </w:pPr>
      <w:hyperlink w:anchor="_Toc106188519" w:history="1">
        <w:r w:rsidRPr="00447872">
          <w:rPr>
            <w:rStyle w:val="Hyperlink"/>
            <w:noProof/>
          </w:rPr>
          <w:t>1.2.2. Mục tiêu cụ thể</w:t>
        </w:r>
        <w:r>
          <w:rPr>
            <w:noProof/>
            <w:webHidden/>
          </w:rPr>
          <w:tab/>
        </w:r>
        <w:r>
          <w:rPr>
            <w:noProof/>
            <w:webHidden/>
          </w:rPr>
          <w:fldChar w:fldCharType="begin"/>
        </w:r>
        <w:r>
          <w:rPr>
            <w:noProof/>
            <w:webHidden/>
          </w:rPr>
          <w:instrText xml:space="preserve"> PAGEREF _Toc106188519 \h </w:instrText>
        </w:r>
        <w:r>
          <w:rPr>
            <w:noProof/>
            <w:webHidden/>
          </w:rPr>
        </w:r>
        <w:r>
          <w:rPr>
            <w:noProof/>
            <w:webHidden/>
          </w:rPr>
          <w:fldChar w:fldCharType="separate"/>
        </w:r>
        <w:r w:rsidR="00A5249F">
          <w:rPr>
            <w:noProof/>
            <w:webHidden/>
          </w:rPr>
          <w:t>13</w:t>
        </w:r>
        <w:r>
          <w:rPr>
            <w:noProof/>
            <w:webHidden/>
          </w:rPr>
          <w:fldChar w:fldCharType="end"/>
        </w:r>
      </w:hyperlink>
    </w:p>
    <w:p w14:paraId="02B54EEA" w14:textId="525D2F35" w:rsidR="005E3312" w:rsidRDefault="005E3312">
      <w:pPr>
        <w:pStyle w:val="TOC2"/>
        <w:tabs>
          <w:tab w:val="right" w:leader="dot" w:pos="8778"/>
        </w:tabs>
        <w:rPr>
          <w:rFonts w:asciiTheme="minorHAnsi" w:eastAsiaTheme="minorEastAsia" w:hAnsiTheme="minorHAnsi" w:cstheme="minorBidi"/>
          <w:noProof/>
          <w:sz w:val="22"/>
        </w:rPr>
      </w:pPr>
      <w:hyperlink w:anchor="_Toc106188520" w:history="1">
        <w:r w:rsidRPr="00447872">
          <w:rPr>
            <w:rStyle w:val="Hyperlink"/>
            <w:noProof/>
          </w:rPr>
          <w:t>1.3. Giới hạn và phạm vi của đồ án</w:t>
        </w:r>
        <w:r>
          <w:rPr>
            <w:noProof/>
            <w:webHidden/>
          </w:rPr>
          <w:tab/>
        </w:r>
        <w:r>
          <w:rPr>
            <w:noProof/>
            <w:webHidden/>
          </w:rPr>
          <w:fldChar w:fldCharType="begin"/>
        </w:r>
        <w:r>
          <w:rPr>
            <w:noProof/>
            <w:webHidden/>
          </w:rPr>
          <w:instrText xml:space="preserve"> PAGEREF _Toc106188520 \h </w:instrText>
        </w:r>
        <w:r>
          <w:rPr>
            <w:noProof/>
            <w:webHidden/>
          </w:rPr>
        </w:r>
        <w:r>
          <w:rPr>
            <w:noProof/>
            <w:webHidden/>
          </w:rPr>
          <w:fldChar w:fldCharType="separate"/>
        </w:r>
        <w:r w:rsidR="00A5249F">
          <w:rPr>
            <w:noProof/>
            <w:webHidden/>
          </w:rPr>
          <w:t>13</w:t>
        </w:r>
        <w:r>
          <w:rPr>
            <w:noProof/>
            <w:webHidden/>
          </w:rPr>
          <w:fldChar w:fldCharType="end"/>
        </w:r>
      </w:hyperlink>
    </w:p>
    <w:p w14:paraId="00A11864" w14:textId="1340667E" w:rsidR="005E3312" w:rsidRDefault="005E3312">
      <w:pPr>
        <w:pStyle w:val="TOC3"/>
        <w:tabs>
          <w:tab w:val="right" w:leader="dot" w:pos="8778"/>
        </w:tabs>
        <w:rPr>
          <w:rFonts w:asciiTheme="minorHAnsi" w:eastAsiaTheme="minorEastAsia" w:hAnsiTheme="minorHAnsi" w:cstheme="minorBidi"/>
          <w:noProof/>
          <w:sz w:val="22"/>
        </w:rPr>
      </w:pPr>
      <w:hyperlink w:anchor="_Toc106188521" w:history="1">
        <w:r w:rsidRPr="00447872">
          <w:rPr>
            <w:rStyle w:val="Hyperlink"/>
            <w:noProof/>
          </w:rPr>
          <w:t>1.3.1. Đối tượng nghiên cứu</w:t>
        </w:r>
        <w:r>
          <w:rPr>
            <w:noProof/>
            <w:webHidden/>
          </w:rPr>
          <w:tab/>
        </w:r>
        <w:r>
          <w:rPr>
            <w:noProof/>
            <w:webHidden/>
          </w:rPr>
          <w:fldChar w:fldCharType="begin"/>
        </w:r>
        <w:r>
          <w:rPr>
            <w:noProof/>
            <w:webHidden/>
          </w:rPr>
          <w:instrText xml:space="preserve"> PAGEREF _Toc106188521 \h </w:instrText>
        </w:r>
        <w:r>
          <w:rPr>
            <w:noProof/>
            <w:webHidden/>
          </w:rPr>
        </w:r>
        <w:r>
          <w:rPr>
            <w:noProof/>
            <w:webHidden/>
          </w:rPr>
          <w:fldChar w:fldCharType="separate"/>
        </w:r>
        <w:r w:rsidR="00A5249F">
          <w:rPr>
            <w:noProof/>
            <w:webHidden/>
          </w:rPr>
          <w:t>13</w:t>
        </w:r>
        <w:r>
          <w:rPr>
            <w:noProof/>
            <w:webHidden/>
          </w:rPr>
          <w:fldChar w:fldCharType="end"/>
        </w:r>
      </w:hyperlink>
    </w:p>
    <w:p w14:paraId="3F315C58" w14:textId="6999D3C3" w:rsidR="005E3312" w:rsidRDefault="005E3312">
      <w:pPr>
        <w:pStyle w:val="TOC3"/>
        <w:tabs>
          <w:tab w:val="right" w:leader="dot" w:pos="8778"/>
        </w:tabs>
        <w:rPr>
          <w:rFonts w:asciiTheme="minorHAnsi" w:eastAsiaTheme="minorEastAsia" w:hAnsiTheme="minorHAnsi" w:cstheme="minorBidi"/>
          <w:noProof/>
          <w:sz w:val="22"/>
        </w:rPr>
      </w:pPr>
      <w:hyperlink w:anchor="_Toc106188522" w:history="1">
        <w:r w:rsidRPr="00447872">
          <w:rPr>
            <w:rStyle w:val="Hyperlink"/>
            <w:noProof/>
          </w:rPr>
          <w:t>1.3.2. Phạm vi nghiên cứu</w:t>
        </w:r>
        <w:r>
          <w:rPr>
            <w:noProof/>
            <w:webHidden/>
          </w:rPr>
          <w:tab/>
        </w:r>
        <w:r>
          <w:rPr>
            <w:noProof/>
            <w:webHidden/>
          </w:rPr>
          <w:fldChar w:fldCharType="begin"/>
        </w:r>
        <w:r>
          <w:rPr>
            <w:noProof/>
            <w:webHidden/>
          </w:rPr>
          <w:instrText xml:space="preserve"> PAGEREF _Toc106188522 \h </w:instrText>
        </w:r>
        <w:r>
          <w:rPr>
            <w:noProof/>
            <w:webHidden/>
          </w:rPr>
        </w:r>
        <w:r>
          <w:rPr>
            <w:noProof/>
            <w:webHidden/>
          </w:rPr>
          <w:fldChar w:fldCharType="separate"/>
        </w:r>
        <w:r w:rsidR="00A5249F">
          <w:rPr>
            <w:noProof/>
            <w:webHidden/>
          </w:rPr>
          <w:t>13</w:t>
        </w:r>
        <w:r>
          <w:rPr>
            <w:noProof/>
            <w:webHidden/>
          </w:rPr>
          <w:fldChar w:fldCharType="end"/>
        </w:r>
      </w:hyperlink>
    </w:p>
    <w:p w14:paraId="63B0664A" w14:textId="24C7DEEA" w:rsidR="005E3312" w:rsidRDefault="005E3312">
      <w:pPr>
        <w:pStyle w:val="TOC2"/>
        <w:tabs>
          <w:tab w:val="right" w:leader="dot" w:pos="8778"/>
        </w:tabs>
        <w:rPr>
          <w:rFonts w:asciiTheme="minorHAnsi" w:eastAsiaTheme="minorEastAsia" w:hAnsiTheme="minorHAnsi" w:cstheme="minorBidi"/>
          <w:noProof/>
          <w:sz w:val="22"/>
        </w:rPr>
      </w:pPr>
      <w:hyperlink w:anchor="_Toc106188523" w:history="1">
        <w:r w:rsidRPr="00447872">
          <w:rPr>
            <w:rStyle w:val="Hyperlink"/>
            <w:noProof/>
          </w:rPr>
          <w:t>1.4. Nội dung thực hiện</w:t>
        </w:r>
        <w:r>
          <w:rPr>
            <w:noProof/>
            <w:webHidden/>
          </w:rPr>
          <w:tab/>
        </w:r>
        <w:r>
          <w:rPr>
            <w:noProof/>
            <w:webHidden/>
          </w:rPr>
          <w:fldChar w:fldCharType="begin"/>
        </w:r>
        <w:r>
          <w:rPr>
            <w:noProof/>
            <w:webHidden/>
          </w:rPr>
          <w:instrText xml:space="preserve"> PAGEREF _Toc106188523 \h </w:instrText>
        </w:r>
        <w:r>
          <w:rPr>
            <w:noProof/>
            <w:webHidden/>
          </w:rPr>
        </w:r>
        <w:r>
          <w:rPr>
            <w:noProof/>
            <w:webHidden/>
          </w:rPr>
          <w:fldChar w:fldCharType="separate"/>
        </w:r>
        <w:r w:rsidR="00A5249F">
          <w:rPr>
            <w:noProof/>
            <w:webHidden/>
          </w:rPr>
          <w:t>13</w:t>
        </w:r>
        <w:r>
          <w:rPr>
            <w:noProof/>
            <w:webHidden/>
          </w:rPr>
          <w:fldChar w:fldCharType="end"/>
        </w:r>
      </w:hyperlink>
    </w:p>
    <w:p w14:paraId="0151192D" w14:textId="246AA876" w:rsidR="005E3312" w:rsidRDefault="005E3312">
      <w:pPr>
        <w:pStyle w:val="TOC2"/>
        <w:tabs>
          <w:tab w:val="right" w:leader="dot" w:pos="8778"/>
        </w:tabs>
        <w:rPr>
          <w:rFonts w:asciiTheme="minorHAnsi" w:eastAsiaTheme="minorEastAsia" w:hAnsiTheme="minorHAnsi" w:cstheme="minorBidi"/>
          <w:noProof/>
          <w:sz w:val="22"/>
        </w:rPr>
      </w:pPr>
      <w:hyperlink w:anchor="_Toc106188524" w:history="1">
        <w:r w:rsidRPr="00447872">
          <w:rPr>
            <w:rStyle w:val="Hyperlink"/>
            <w:noProof/>
          </w:rPr>
          <w:t>1.5. Phương pháp tiếp cận</w:t>
        </w:r>
        <w:r>
          <w:rPr>
            <w:noProof/>
            <w:webHidden/>
          </w:rPr>
          <w:tab/>
        </w:r>
        <w:r>
          <w:rPr>
            <w:noProof/>
            <w:webHidden/>
          </w:rPr>
          <w:fldChar w:fldCharType="begin"/>
        </w:r>
        <w:r>
          <w:rPr>
            <w:noProof/>
            <w:webHidden/>
          </w:rPr>
          <w:instrText xml:space="preserve"> PAGEREF _Toc106188524 \h </w:instrText>
        </w:r>
        <w:r>
          <w:rPr>
            <w:noProof/>
            <w:webHidden/>
          </w:rPr>
        </w:r>
        <w:r>
          <w:rPr>
            <w:noProof/>
            <w:webHidden/>
          </w:rPr>
          <w:fldChar w:fldCharType="separate"/>
        </w:r>
        <w:r w:rsidR="00A5249F">
          <w:rPr>
            <w:noProof/>
            <w:webHidden/>
          </w:rPr>
          <w:t>14</w:t>
        </w:r>
        <w:r>
          <w:rPr>
            <w:noProof/>
            <w:webHidden/>
          </w:rPr>
          <w:fldChar w:fldCharType="end"/>
        </w:r>
      </w:hyperlink>
    </w:p>
    <w:p w14:paraId="1F3F833B" w14:textId="29E7D06E" w:rsidR="005E3312" w:rsidRDefault="005E3312">
      <w:pPr>
        <w:pStyle w:val="TOC1"/>
        <w:rPr>
          <w:rFonts w:asciiTheme="minorHAnsi" w:eastAsiaTheme="minorEastAsia" w:hAnsiTheme="minorHAnsi" w:cstheme="minorBidi"/>
          <w:noProof/>
          <w:sz w:val="22"/>
        </w:rPr>
      </w:pPr>
      <w:hyperlink w:anchor="_Toc106188525" w:history="1">
        <w:r w:rsidRPr="00447872">
          <w:rPr>
            <w:rStyle w:val="Hyperlink"/>
            <w:noProof/>
          </w:rPr>
          <w:t>CHƯƠNG 2: TỔNG QUAN VỀ HỆ THỐNG NHÚNG</w:t>
        </w:r>
        <w:r>
          <w:rPr>
            <w:noProof/>
            <w:webHidden/>
          </w:rPr>
          <w:tab/>
        </w:r>
        <w:r>
          <w:rPr>
            <w:noProof/>
            <w:webHidden/>
          </w:rPr>
          <w:fldChar w:fldCharType="begin"/>
        </w:r>
        <w:r>
          <w:rPr>
            <w:noProof/>
            <w:webHidden/>
          </w:rPr>
          <w:instrText xml:space="preserve"> PAGEREF _Toc106188525 \h </w:instrText>
        </w:r>
        <w:r>
          <w:rPr>
            <w:noProof/>
            <w:webHidden/>
          </w:rPr>
        </w:r>
        <w:r>
          <w:rPr>
            <w:noProof/>
            <w:webHidden/>
          </w:rPr>
          <w:fldChar w:fldCharType="separate"/>
        </w:r>
        <w:r w:rsidR="00A5249F">
          <w:rPr>
            <w:noProof/>
            <w:webHidden/>
          </w:rPr>
          <w:t>15</w:t>
        </w:r>
        <w:r>
          <w:rPr>
            <w:noProof/>
            <w:webHidden/>
          </w:rPr>
          <w:fldChar w:fldCharType="end"/>
        </w:r>
      </w:hyperlink>
    </w:p>
    <w:p w14:paraId="629A2488" w14:textId="07D91F9E" w:rsidR="005E3312" w:rsidRDefault="005E3312">
      <w:pPr>
        <w:pStyle w:val="TOC2"/>
        <w:tabs>
          <w:tab w:val="right" w:leader="dot" w:pos="8778"/>
        </w:tabs>
        <w:rPr>
          <w:rFonts w:asciiTheme="minorHAnsi" w:eastAsiaTheme="minorEastAsia" w:hAnsiTheme="minorHAnsi" w:cstheme="minorBidi"/>
          <w:noProof/>
          <w:sz w:val="22"/>
        </w:rPr>
      </w:pPr>
      <w:hyperlink w:anchor="_Toc106188526" w:history="1">
        <w:r w:rsidRPr="00447872">
          <w:rPr>
            <w:rStyle w:val="Hyperlink"/>
            <w:noProof/>
          </w:rPr>
          <w:t>2.1. Ngoại vi và giao diện</w:t>
        </w:r>
        <w:r>
          <w:rPr>
            <w:noProof/>
            <w:webHidden/>
          </w:rPr>
          <w:tab/>
        </w:r>
        <w:r>
          <w:rPr>
            <w:noProof/>
            <w:webHidden/>
          </w:rPr>
          <w:fldChar w:fldCharType="begin"/>
        </w:r>
        <w:r>
          <w:rPr>
            <w:noProof/>
            <w:webHidden/>
          </w:rPr>
          <w:instrText xml:space="preserve"> PAGEREF _Toc106188526 \h </w:instrText>
        </w:r>
        <w:r>
          <w:rPr>
            <w:noProof/>
            <w:webHidden/>
          </w:rPr>
        </w:r>
        <w:r>
          <w:rPr>
            <w:noProof/>
            <w:webHidden/>
          </w:rPr>
          <w:fldChar w:fldCharType="separate"/>
        </w:r>
        <w:r w:rsidR="00A5249F">
          <w:rPr>
            <w:noProof/>
            <w:webHidden/>
          </w:rPr>
          <w:t>15</w:t>
        </w:r>
        <w:r>
          <w:rPr>
            <w:noProof/>
            <w:webHidden/>
          </w:rPr>
          <w:fldChar w:fldCharType="end"/>
        </w:r>
      </w:hyperlink>
    </w:p>
    <w:p w14:paraId="4E78604A" w14:textId="759F876C" w:rsidR="005E3312" w:rsidRDefault="005E3312">
      <w:pPr>
        <w:pStyle w:val="TOC3"/>
        <w:tabs>
          <w:tab w:val="right" w:leader="dot" w:pos="8778"/>
        </w:tabs>
        <w:rPr>
          <w:rFonts w:asciiTheme="minorHAnsi" w:eastAsiaTheme="minorEastAsia" w:hAnsiTheme="minorHAnsi" w:cstheme="minorBidi"/>
          <w:noProof/>
          <w:sz w:val="22"/>
        </w:rPr>
      </w:pPr>
      <w:hyperlink w:anchor="_Toc106188527" w:history="1">
        <w:r w:rsidRPr="00447872">
          <w:rPr>
            <w:rStyle w:val="Hyperlink"/>
            <w:noProof/>
          </w:rPr>
          <w:t>2.1.1. Vi điều khiển NodeMCU ESP8266</w:t>
        </w:r>
        <w:r>
          <w:rPr>
            <w:noProof/>
            <w:webHidden/>
          </w:rPr>
          <w:tab/>
        </w:r>
        <w:r>
          <w:rPr>
            <w:noProof/>
            <w:webHidden/>
          </w:rPr>
          <w:fldChar w:fldCharType="begin"/>
        </w:r>
        <w:r>
          <w:rPr>
            <w:noProof/>
            <w:webHidden/>
          </w:rPr>
          <w:instrText xml:space="preserve"> PAGEREF _Toc106188527 \h </w:instrText>
        </w:r>
        <w:r>
          <w:rPr>
            <w:noProof/>
            <w:webHidden/>
          </w:rPr>
        </w:r>
        <w:r>
          <w:rPr>
            <w:noProof/>
            <w:webHidden/>
          </w:rPr>
          <w:fldChar w:fldCharType="separate"/>
        </w:r>
        <w:r w:rsidR="00A5249F">
          <w:rPr>
            <w:noProof/>
            <w:webHidden/>
          </w:rPr>
          <w:t>15</w:t>
        </w:r>
        <w:r>
          <w:rPr>
            <w:noProof/>
            <w:webHidden/>
          </w:rPr>
          <w:fldChar w:fldCharType="end"/>
        </w:r>
      </w:hyperlink>
    </w:p>
    <w:p w14:paraId="7B12E82C" w14:textId="20DA8C40" w:rsidR="005E3312" w:rsidRDefault="005E3312">
      <w:pPr>
        <w:pStyle w:val="TOC3"/>
        <w:tabs>
          <w:tab w:val="right" w:leader="dot" w:pos="8778"/>
        </w:tabs>
        <w:rPr>
          <w:rFonts w:asciiTheme="minorHAnsi" w:eastAsiaTheme="minorEastAsia" w:hAnsiTheme="minorHAnsi" w:cstheme="minorBidi"/>
          <w:noProof/>
          <w:sz w:val="22"/>
        </w:rPr>
      </w:pPr>
      <w:hyperlink w:anchor="_Toc106188528" w:history="1">
        <w:r w:rsidRPr="00447872">
          <w:rPr>
            <w:rStyle w:val="Hyperlink"/>
            <w:noProof/>
          </w:rPr>
          <w:t>2.1.2. Module cảm biến vân tay AS608</w:t>
        </w:r>
        <w:r>
          <w:rPr>
            <w:noProof/>
            <w:webHidden/>
          </w:rPr>
          <w:tab/>
        </w:r>
        <w:r>
          <w:rPr>
            <w:noProof/>
            <w:webHidden/>
          </w:rPr>
          <w:fldChar w:fldCharType="begin"/>
        </w:r>
        <w:r>
          <w:rPr>
            <w:noProof/>
            <w:webHidden/>
          </w:rPr>
          <w:instrText xml:space="preserve"> PAGEREF _Toc106188528 \h </w:instrText>
        </w:r>
        <w:r>
          <w:rPr>
            <w:noProof/>
            <w:webHidden/>
          </w:rPr>
        </w:r>
        <w:r>
          <w:rPr>
            <w:noProof/>
            <w:webHidden/>
          </w:rPr>
          <w:fldChar w:fldCharType="separate"/>
        </w:r>
        <w:r w:rsidR="00A5249F">
          <w:rPr>
            <w:noProof/>
            <w:webHidden/>
          </w:rPr>
          <w:t>17</w:t>
        </w:r>
        <w:r>
          <w:rPr>
            <w:noProof/>
            <w:webHidden/>
          </w:rPr>
          <w:fldChar w:fldCharType="end"/>
        </w:r>
      </w:hyperlink>
    </w:p>
    <w:p w14:paraId="1F61D267" w14:textId="5D9E37CC" w:rsidR="005E3312" w:rsidRDefault="005E3312">
      <w:pPr>
        <w:pStyle w:val="TOC3"/>
        <w:tabs>
          <w:tab w:val="right" w:leader="dot" w:pos="8778"/>
        </w:tabs>
        <w:rPr>
          <w:rFonts w:asciiTheme="minorHAnsi" w:eastAsiaTheme="minorEastAsia" w:hAnsiTheme="minorHAnsi" w:cstheme="minorBidi"/>
          <w:noProof/>
          <w:sz w:val="22"/>
        </w:rPr>
      </w:pPr>
      <w:hyperlink w:anchor="_Toc106188529" w:history="1">
        <w:r w:rsidRPr="00447872">
          <w:rPr>
            <w:rStyle w:val="Hyperlink"/>
            <w:noProof/>
          </w:rPr>
          <w:t>2.1.3. Màn hình OLED 0.96 inch</w:t>
        </w:r>
        <w:r>
          <w:rPr>
            <w:noProof/>
            <w:webHidden/>
          </w:rPr>
          <w:tab/>
        </w:r>
        <w:r>
          <w:rPr>
            <w:noProof/>
            <w:webHidden/>
          </w:rPr>
          <w:fldChar w:fldCharType="begin"/>
        </w:r>
        <w:r>
          <w:rPr>
            <w:noProof/>
            <w:webHidden/>
          </w:rPr>
          <w:instrText xml:space="preserve"> PAGEREF _Toc106188529 \h </w:instrText>
        </w:r>
        <w:r>
          <w:rPr>
            <w:noProof/>
            <w:webHidden/>
          </w:rPr>
        </w:r>
        <w:r>
          <w:rPr>
            <w:noProof/>
            <w:webHidden/>
          </w:rPr>
          <w:fldChar w:fldCharType="separate"/>
        </w:r>
        <w:r w:rsidR="00A5249F">
          <w:rPr>
            <w:noProof/>
            <w:webHidden/>
          </w:rPr>
          <w:t>20</w:t>
        </w:r>
        <w:r>
          <w:rPr>
            <w:noProof/>
            <w:webHidden/>
          </w:rPr>
          <w:fldChar w:fldCharType="end"/>
        </w:r>
      </w:hyperlink>
    </w:p>
    <w:p w14:paraId="06D17AFC" w14:textId="45FABAF3" w:rsidR="005E3312" w:rsidRDefault="005E3312">
      <w:pPr>
        <w:pStyle w:val="TOC2"/>
        <w:tabs>
          <w:tab w:val="right" w:leader="dot" w:pos="8778"/>
        </w:tabs>
        <w:rPr>
          <w:rFonts w:asciiTheme="minorHAnsi" w:eastAsiaTheme="minorEastAsia" w:hAnsiTheme="minorHAnsi" w:cstheme="minorBidi"/>
          <w:noProof/>
          <w:sz w:val="22"/>
        </w:rPr>
      </w:pPr>
      <w:hyperlink w:anchor="_Toc106188530" w:history="1">
        <w:r w:rsidRPr="00447872">
          <w:rPr>
            <w:rStyle w:val="Hyperlink"/>
            <w:noProof/>
          </w:rPr>
          <w:t>2.2. Phần mềm cho hệ thống IoT</w:t>
        </w:r>
        <w:r>
          <w:rPr>
            <w:noProof/>
            <w:webHidden/>
          </w:rPr>
          <w:tab/>
        </w:r>
        <w:r>
          <w:rPr>
            <w:noProof/>
            <w:webHidden/>
          </w:rPr>
          <w:fldChar w:fldCharType="begin"/>
        </w:r>
        <w:r>
          <w:rPr>
            <w:noProof/>
            <w:webHidden/>
          </w:rPr>
          <w:instrText xml:space="preserve"> PAGEREF _Toc106188530 \h </w:instrText>
        </w:r>
        <w:r>
          <w:rPr>
            <w:noProof/>
            <w:webHidden/>
          </w:rPr>
        </w:r>
        <w:r>
          <w:rPr>
            <w:noProof/>
            <w:webHidden/>
          </w:rPr>
          <w:fldChar w:fldCharType="separate"/>
        </w:r>
        <w:r w:rsidR="00A5249F">
          <w:rPr>
            <w:noProof/>
            <w:webHidden/>
          </w:rPr>
          <w:t>21</w:t>
        </w:r>
        <w:r>
          <w:rPr>
            <w:noProof/>
            <w:webHidden/>
          </w:rPr>
          <w:fldChar w:fldCharType="end"/>
        </w:r>
      </w:hyperlink>
    </w:p>
    <w:bookmarkStart w:id="3" w:name="_GoBack"/>
    <w:p w14:paraId="2D67C68D" w14:textId="1C856DDF" w:rsidR="005E3312" w:rsidRDefault="005E3312">
      <w:pPr>
        <w:pStyle w:val="TOC3"/>
        <w:tabs>
          <w:tab w:val="right" w:leader="dot" w:pos="8778"/>
        </w:tabs>
        <w:rPr>
          <w:rFonts w:asciiTheme="minorHAnsi" w:eastAsiaTheme="minorEastAsia" w:hAnsiTheme="minorHAnsi" w:cstheme="minorBidi"/>
          <w:noProof/>
          <w:sz w:val="22"/>
        </w:rPr>
      </w:pPr>
      <w:r w:rsidRPr="00447872">
        <w:rPr>
          <w:rStyle w:val="Hyperlink"/>
          <w:noProof/>
        </w:rPr>
        <w:fldChar w:fldCharType="begin"/>
      </w:r>
      <w:r w:rsidRPr="00447872">
        <w:rPr>
          <w:rStyle w:val="Hyperlink"/>
          <w:noProof/>
        </w:rPr>
        <w:instrText xml:space="preserve"> </w:instrText>
      </w:r>
      <w:r>
        <w:rPr>
          <w:noProof/>
        </w:rPr>
        <w:instrText>HYPERLINK \l "_Toc106188531"</w:instrText>
      </w:r>
      <w:r w:rsidRPr="00447872">
        <w:rPr>
          <w:rStyle w:val="Hyperlink"/>
          <w:noProof/>
        </w:rPr>
        <w:instrText xml:space="preserve"> </w:instrText>
      </w:r>
      <w:r w:rsidRPr="00447872">
        <w:rPr>
          <w:rStyle w:val="Hyperlink"/>
          <w:noProof/>
        </w:rPr>
      </w:r>
      <w:r w:rsidRPr="00447872">
        <w:rPr>
          <w:rStyle w:val="Hyperlink"/>
          <w:noProof/>
        </w:rPr>
        <w:fldChar w:fldCharType="separate"/>
      </w:r>
      <w:r w:rsidRPr="00447872">
        <w:rPr>
          <w:rStyle w:val="Hyperlink"/>
          <w:noProof/>
        </w:rPr>
        <w:t>2.2.1. Ngôn ngữ lập trình C</w:t>
      </w:r>
      <w:r>
        <w:rPr>
          <w:noProof/>
          <w:webHidden/>
        </w:rPr>
        <w:tab/>
      </w:r>
      <w:r>
        <w:rPr>
          <w:noProof/>
          <w:webHidden/>
        </w:rPr>
        <w:fldChar w:fldCharType="begin"/>
      </w:r>
      <w:r>
        <w:rPr>
          <w:noProof/>
          <w:webHidden/>
        </w:rPr>
        <w:instrText xml:space="preserve"> PAGEREF _Toc106188531 \h </w:instrText>
      </w:r>
      <w:r>
        <w:rPr>
          <w:noProof/>
          <w:webHidden/>
        </w:rPr>
      </w:r>
      <w:r>
        <w:rPr>
          <w:noProof/>
          <w:webHidden/>
        </w:rPr>
        <w:fldChar w:fldCharType="separate"/>
      </w:r>
      <w:r w:rsidR="00A5249F">
        <w:rPr>
          <w:noProof/>
          <w:webHidden/>
        </w:rPr>
        <w:t>21</w:t>
      </w:r>
      <w:r>
        <w:rPr>
          <w:noProof/>
          <w:webHidden/>
        </w:rPr>
        <w:fldChar w:fldCharType="end"/>
      </w:r>
      <w:r w:rsidRPr="00447872">
        <w:rPr>
          <w:rStyle w:val="Hyperlink"/>
          <w:noProof/>
        </w:rPr>
        <w:fldChar w:fldCharType="end"/>
      </w:r>
    </w:p>
    <w:p w14:paraId="0138E120" w14:textId="0C79091F" w:rsidR="005E3312" w:rsidRDefault="005E3312">
      <w:pPr>
        <w:pStyle w:val="TOC3"/>
        <w:tabs>
          <w:tab w:val="right" w:leader="dot" w:pos="8778"/>
        </w:tabs>
        <w:rPr>
          <w:rFonts w:asciiTheme="minorHAnsi" w:eastAsiaTheme="minorEastAsia" w:hAnsiTheme="minorHAnsi" w:cstheme="minorBidi"/>
          <w:noProof/>
          <w:sz w:val="22"/>
        </w:rPr>
      </w:pPr>
      <w:hyperlink w:anchor="_Toc106188532" w:history="1">
        <w:r w:rsidRPr="00447872">
          <w:rPr>
            <w:rStyle w:val="Hyperlink"/>
            <w:noProof/>
          </w:rPr>
          <w:t>2.2.2. Trình biên dịch Arduino IDE</w:t>
        </w:r>
        <w:r>
          <w:rPr>
            <w:noProof/>
            <w:webHidden/>
          </w:rPr>
          <w:tab/>
        </w:r>
        <w:r>
          <w:rPr>
            <w:noProof/>
            <w:webHidden/>
          </w:rPr>
          <w:fldChar w:fldCharType="begin"/>
        </w:r>
        <w:r>
          <w:rPr>
            <w:noProof/>
            <w:webHidden/>
          </w:rPr>
          <w:instrText xml:space="preserve"> PAGEREF _Toc106188532 \h </w:instrText>
        </w:r>
        <w:r>
          <w:rPr>
            <w:noProof/>
            <w:webHidden/>
          </w:rPr>
        </w:r>
        <w:r>
          <w:rPr>
            <w:noProof/>
            <w:webHidden/>
          </w:rPr>
          <w:fldChar w:fldCharType="separate"/>
        </w:r>
        <w:r w:rsidR="00A5249F">
          <w:rPr>
            <w:noProof/>
            <w:webHidden/>
          </w:rPr>
          <w:t>24</w:t>
        </w:r>
        <w:r>
          <w:rPr>
            <w:noProof/>
            <w:webHidden/>
          </w:rPr>
          <w:fldChar w:fldCharType="end"/>
        </w:r>
      </w:hyperlink>
    </w:p>
    <w:bookmarkEnd w:id="3"/>
    <w:p w14:paraId="7E212A30" w14:textId="6052F76B" w:rsidR="005E3312" w:rsidRDefault="005E3312">
      <w:pPr>
        <w:pStyle w:val="TOC3"/>
        <w:tabs>
          <w:tab w:val="right" w:leader="dot" w:pos="8778"/>
        </w:tabs>
        <w:rPr>
          <w:rFonts w:asciiTheme="minorHAnsi" w:eastAsiaTheme="minorEastAsia" w:hAnsiTheme="minorHAnsi" w:cstheme="minorBidi"/>
          <w:noProof/>
          <w:sz w:val="22"/>
        </w:rPr>
      </w:pPr>
      <w:r w:rsidRPr="00447872">
        <w:rPr>
          <w:rStyle w:val="Hyperlink"/>
          <w:noProof/>
        </w:rPr>
        <w:fldChar w:fldCharType="begin"/>
      </w:r>
      <w:r w:rsidRPr="00447872">
        <w:rPr>
          <w:rStyle w:val="Hyperlink"/>
          <w:noProof/>
        </w:rPr>
        <w:instrText xml:space="preserve"> </w:instrText>
      </w:r>
      <w:r>
        <w:rPr>
          <w:noProof/>
        </w:rPr>
        <w:instrText>HYPERLINK \l "_Toc106188533"</w:instrText>
      </w:r>
      <w:r w:rsidRPr="00447872">
        <w:rPr>
          <w:rStyle w:val="Hyperlink"/>
          <w:noProof/>
        </w:rPr>
        <w:instrText xml:space="preserve"> </w:instrText>
      </w:r>
      <w:r w:rsidRPr="00447872">
        <w:rPr>
          <w:rStyle w:val="Hyperlink"/>
          <w:noProof/>
        </w:rPr>
      </w:r>
      <w:r w:rsidRPr="00447872">
        <w:rPr>
          <w:rStyle w:val="Hyperlink"/>
          <w:noProof/>
        </w:rPr>
        <w:fldChar w:fldCharType="separate"/>
      </w:r>
      <w:r w:rsidRPr="00447872">
        <w:rPr>
          <w:rStyle w:val="Hyperlink"/>
          <w:noProof/>
        </w:rPr>
        <w:t>2.2.3. Ngôn ngữ lập trình PHP</w:t>
      </w:r>
      <w:r>
        <w:rPr>
          <w:noProof/>
          <w:webHidden/>
        </w:rPr>
        <w:tab/>
      </w:r>
      <w:r>
        <w:rPr>
          <w:noProof/>
          <w:webHidden/>
        </w:rPr>
        <w:fldChar w:fldCharType="begin"/>
      </w:r>
      <w:r>
        <w:rPr>
          <w:noProof/>
          <w:webHidden/>
        </w:rPr>
        <w:instrText xml:space="preserve"> PAGEREF _Toc106188533 \h </w:instrText>
      </w:r>
      <w:r>
        <w:rPr>
          <w:noProof/>
          <w:webHidden/>
        </w:rPr>
      </w:r>
      <w:r>
        <w:rPr>
          <w:noProof/>
          <w:webHidden/>
        </w:rPr>
        <w:fldChar w:fldCharType="separate"/>
      </w:r>
      <w:r w:rsidR="00A5249F">
        <w:rPr>
          <w:noProof/>
          <w:webHidden/>
        </w:rPr>
        <w:t>27</w:t>
      </w:r>
      <w:r>
        <w:rPr>
          <w:noProof/>
          <w:webHidden/>
        </w:rPr>
        <w:fldChar w:fldCharType="end"/>
      </w:r>
      <w:r w:rsidRPr="00447872">
        <w:rPr>
          <w:rStyle w:val="Hyperlink"/>
          <w:noProof/>
        </w:rPr>
        <w:fldChar w:fldCharType="end"/>
      </w:r>
    </w:p>
    <w:p w14:paraId="595C8207" w14:textId="6ACD8879" w:rsidR="005E3312" w:rsidRDefault="005E3312">
      <w:pPr>
        <w:pStyle w:val="TOC3"/>
        <w:tabs>
          <w:tab w:val="right" w:leader="dot" w:pos="8778"/>
        </w:tabs>
        <w:rPr>
          <w:rFonts w:asciiTheme="minorHAnsi" w:eastAsiaTheme="minorEastAsia" w:hAnsiTheme="minorHAnsi" w:cstheme="minorBidi"/>
          <w:noProof/>
          <w:sz w:val="22"/>
        </w:rPr>
      </w:pPr>
      <w:hyperlink w:anchor="_Toc106188534" w:history="1">
        <w:r w:rsidRPr="00447872">
          <w:rPr>
            <w:rStyle w:val="Hyperlink"/>
            <w:noProof/>
          </w:rPr>
          <w:t>2.2.4. Trình soạn thảo Sublime Text</w:t>
        </w:r>
        <w:r>
          <w:rPr>
            <w:noProof/>
            <w:webHidden/>
          </w:rPr>
          <w:tab/>
        </w:r>
        <w:r>
          <w:rPr>
            <w:noProof/>
            <w:webHidden/>
          </w:rPr>
          <w:fldChar w:fldCharType="begin"/>
        </w:r>
        <w:r>
          <w:rPr>
            <w:noProof/>
            <w:webHidden/>
          </w:rPr>
          <w:instrText xml:space="preserve"> PAGEREF _Toc106188534 \h </w:instrText>
        </w:r>
        <w:r>
          <w:rPr>
            <w:noProof/>
            <w:webHidden/>
          </w:rPr>
        </w:r>
        <w:r>
          <w:rPr>
            <w:noProof/>
            <w:webHidden/>
          </w:rPr>
          <w:fldChar w:fldCharType="separate"/>
        </w:r>
        <w:r w:rsidR="00A5249F">
          <w:rPr>
            <w:noProof/>
            <w:webHidden/>
          </w:rPr>
          <w:t>28</w:t>
        </w:r>
        <w:r>
          <w:rPr>
            <w:noProof/>
            <w:webHidden/>
          </w:rPr>
          <w:fldChar w:fldCharType="end"/>
        </w:r>
      </w:hyperlink>
    </w:p>
    <w:p w14:paraId="4CF51F08" w14:textId="2405665A" w:rsidR="005E3312" w:rsidRDefault="005E3312">
      <w:pPr>
        <w:pStyle w:val="TOC3"/>
        <w:tabs>
          <w:tab w:val="right" w:leader="dot" w:pos="8778"/>
        </w:tabs>
        <w:rPr>
          <w:rFonts w:asciiTheme="minorHAnsi" w:eastAsiaTheme="minorEastAsia" w:hAnsiTheme="minorHAnsi" w:cstheme="minorBidi"/>
          <w:noProof/>
          <w:sz w:val="22"/>
        </w:rPr>
      </w:pPr>
      <w:hyperlink w:anchor="_Toc106188535" w:history="1">
        <w:r w:rsidRPr="00447872">
          <w:rPr>
            <w:rStyle w:val="Hyperlink"/>
            <w:noProof/>
          </w:rPr>
          <w:t>2.2.5. Phần mềm XAMPP</w:t>
        </w:r>
        <w:r>
          <w:rPr>
            <w:noProof/>
            <w:webHidden/>
          </w:rPr>
          <w:tab/>
        </w:r>
        <w:r>
          <w:rPr>
            <w:noProof/>
            <w:webHidden/>
          </w:rPr>
          <w:fldChar w:fldCharType="begin"/>
        </w:r>
        <w:r>
          <w:rPr>
            <w:noProof/>
            <w:webHidden/>
          </w:rPr>
          <w:instrText xml:space="preserve"> PAGEREF _Toc106188535 \h </w:instrText>
        </w:r>
        <w:r>
          <w:rPr>
            <w:noProof/>
            <w:webHidden/>
          </w:rPr>
        </w:r>
        <w:r>
          <w:rPr>
            <w:noProof/>
            <w:webHidden/>
          </w:rPr>
          <w:fldChar w:fldCharType="separate"/>
        </w:r>
        <w:r w:rsidR="00A5249F">
          <w:rPr>
            <w:noProof/>
            <w:webHidden/>
          </w:rPr>
          <w:t>29</w:t>
        </w:r>
        <w:r>
          <w:rPr>
            <w:noProof/>
            <w:webHidden/>
          </w:rPr>
          <w:fldChar w:fldCharType="end"/>
        </w:r>
      </w:hyperlink>
    </w:p>
    <w:p w14:paraId="72B46399" w14:textId="38752ACD" w:rsidR="005E3312" w:rsidRDefault="005E3312">
      <w:pPr>
        <w:pStyle w:val="TOC3"/>
        <w:tabs>
          <w:tab w:val="right" w:leader="dot" w:pos="8778"/>
        </w:tabs>
        <w:rPr>
          <w:rFonts w:asciiTheme="minorHAnsi" w:eastAsiaTheme="minorEastAsia" w:hAnsiTheme="minorHAnsi" w:cstheme="minorBidi"/>
          <w:noProof/>
          <w:sz w:val="22"/>
        </w:rPr>
      </w:pPr>
      <w:hyperlink w:anchor="_Toc106188536" w:history="1">
        <w:r w:rsidRPr="00447872">
          <w:rPr>
            <w:rStyle w:val="Hyperlink"/>
            <w:noProof/>
          </w:rPr>
          <w:t>2.2.6. PHPMyAdmin</w:t>
        </w:r>
        <w:r>
          <w:rPr>
            <w:noProof/>
            <w:webHidden/>
          </w:rPr>
          <w:tab/>
        </w:r>
        <w:r>
          <w:rPr>
            <w:noProof/>
            <w:webHidden/>
          </w:rPr>
          <w:fldChar w:fldCharType="begin"/>
        </w:r>
        <w:r>
          <w:rPr>
            <w:noProof/>
            <w:webHidden/>
          </w:rPr>
          <w:instrText xml:space="preserve"> PAGEREF _Toc106188536 \h </w:instrText>
        </w:r>
        <w:r>
          <w:rPr>
            <w:noProof/>
            <w:webHidden/>
          </w:rPr>
        </w:r>
        <w:r>
          <w:rPr>
            <w:noProof/>
            <w:webHidden/>
          </w:rPr>
          <w:fldChar w:fldCharType="separate"/>
        </w:r>
        <w:r w:rsidR="00A5249F">
          <w:rPr>
            <w:noProof/>
            <w:webHidden/>
          </w:rPr>
          <w:t>32</w:t>
        </w:r>
        <w:r>
          <w:rPr>
            <w:noProof/>
            <w:webHidden/>
          </w:rPr>
          <w:fldChar w:fldCharType="end"/>
        </w:r>
      </w:hyperlink>
    </w:p>
    <w:p w14:paraId="0D5DE1CA" w14:textId="1800FC1F" w:rsidR="005E3312" w:rsidRDefault="005E3312">
      <w:pPr>
        <w:pStyle w:val="TOC3"/>
        <w:tabs>
          <w:tab w:val="right" w:leader="dot" w:pos="8778"/>
        </w:tabs>
        <w:rPr>
          <w:rFonts w:asciiTheme="minorHAnsi" w:eastAsiaTheme="minorEastAsia" w:hAnsiTheme="minorHAnsi" w:cstheme="minorBidi"/>
          <w:noProof/>
          <w:sz w:val="22"/>
        </w:rPr>
      </w:pPr>
      <w:hyperlink w:anchor="_Toc106188537" w:history="1">
        <w:r w:rsidRPr="00447872">
          <w:rPr>
            <w:rStyle w:val="Hyperlink"/>
            <w:noProof/>
          </w:rPr>
          <w:t>2.2.7. Chuẩn giao tiếp I2C</w:t>
        </w:r>
        <w:r>
          <w:rPr>
            <w:noProof/>
            <w:webHidden/>
          </w:rPr>
          <w:tab/>
        </w:r>
        <w:r>
          <w:rPr>
            <w:noProof/>
            <w:webHidden/>
          </w:rPr>
          <w:fldChar w:fldCharType="begin"/>
        </w:r>
        <w:r>
          <w:rPr>
            <w:noProof/>
            <w:webHidden/>
          </w:rPr>
          <w:instrText xml:space="preserve"> PAGEREF _Toc106188537 \h </w:instrText>
        </w:r>
        <w:r>
          <w:rPr>
            <w:noProof/>
            <w:webHidden/>
          </w:rPr>
        </w:r>
        <w:r>
          <w:rPr>
            <w:noProof/>
            <w:webHidden/>
          </w:rPr>
          <w:fldChar w:fldCharType="separate"/>
        </w:r>
        <w:r w:rsidR="00A5249F">
          <w:rPr>
            <w:noProof/>
            <w:webHidden/>
          </w:rPr>
          <w:t>33</w:t>
        </w:r>
        <w:r>
          <w:rPr>
            <w:noProof/>
            <w:webHidden/>
          </w:rPr>
          <w:fldChar w:fldCharType="end"/>
        </w:r>
      </w:hyperlink>
    </w:p>
    <w:p w14:paraId="65ABC9F0" w14:textId="1C6EB748" w:rsidR="005E3312" w:rsidRDefault="005E3312">
      <w:pPr>
        <w:pStyle w:val="TOC2"/>
        <w:tabs>
          <w:tab w:val="right" w:leader="dot" w:pos="8778"/>
        </w:tabs>
        <w:rPr>
          <w:rFonts w:asciiTheme="minorHAnsi" w:eastAsiaTheme="minorEastAsia" w:hAnsiTheme="minorHAnsi" w:cstheme="minorBidi"/>
          <w:noProof/>
          <w:sz w:val="22"/>
        </w:rPr>
      </w:pPr>
      <w:hyperlink w:anchor="_Toc106188538" w:history="1">
        <w:r w:rsidRPr="00447872">
          <w:rPr>
            <w:rStyle w:val="Hyperlink"/>
            <w:noProof/>
          </w:rPr>
          <w:t>2.3. Các công nghệ mạng</w:t>
        </w:r>
        <w:r>
          <w:rPr>
            <w:noProof/>
            <w:webHidden/>
          </w:rPr>
          <w:tab/>
        </w:r>
        <w:r>
          <w:rPr>
            <w:noProof/>
            <w:webHidden/>
          </w:rPr>
          <w:fldChar w:fldCharType="begin"/>
        </w:r>
        <w:r>
          <w:rPr>
            <w:noProof/>
            <w:webHidden/>
          </w:rPr>
          <w:instrText xml:space="preserve"> PAGEREF _Toc106188538 \h </w:instrText>
        </w:r>
        <w:r>
          <w:rPr>
            <w:noProof/>
            <w:webHidden/>
          </w:rPr>
        </w:r>
        <w:r>
          <w:rPr>
            <w:noProof/>
            <w:webHidden/>
          </w:rPr>
          <w:fldChar w:fldCharType="separate"/>
        </w:r>
        <w:r w:rsidR="00A5249F">
          <w:rPr>
            <w:noProof/>
            <w:webHidden/>
          </w:rPr>
          <w:t>34</w:t>
        </w:r>
        <w:r>
          <w:rPr>
            <w:noProof/>
            <w:webHidden/>
          </w:rPr>
          <w:fldChar w:fldCharType="end"/>
        </w:r>
      </w:hyperlink>
    </w:p>
    <w:p w14:paraId="0A6EE7F0" w14:textId="0CB67D50" w:rsidR="005E3312" w:rsidRDefault="005E3312">
      <w:pPr>
        <w:pStyle w:val="TOC3"/>
        <w:tabs>
          <w:tab w:val="right" w:leader="dot" w:pos="8778"/>
        </w:tabs>
        <w:rPr>
          <w:rFonts w:asciiTheme="minorHAnsi" w:eastAsiaTheme="minorEastAsia" w:hAnsiTheme="minorHAnsi" w:cstheme="minorBidi"/>
          <w:noProof/>
          <w:sz w:val="22"/>
        </w:rPr>
      </w:pPr>
      <w:hyperlink w:anchor="_Toc106188539" w:history="1">
        <w:r w:rsidRPr="00447872">
          <w:rPr>
            <w:rStyle w:val="Hyperlink"/>
            <w:noProof/>
          </w:rPr>
          <w:t>2.3.1. Công nghệ mạng không dây WiFi</w:t>
        </w:r>
        <w:r>
          <w:rPr>
            <w:noProof/>
            <w:webHidden/>
          </w:rPr>
          <w:tab/>
        </w:r>
        <w:r>
          <w:rPr>
            <w:noProof/>
            <w:webHidden/>
          </w:rPr>
          <w:fldChar w:fldCharType="begin"/>
        </w:r>
        <w:r>
          <w:rPr>
            <w:noProof/>
            <w:webHidden/>
          </w:rPr>
          <w:instrText xml:space="preserve"> PAGEREF _Toc106188539 \h </w:instrText>
        </w:r>
        <w:r>
          <w:rPr>
            <w:noProof/>
            <w:webHidden/>
          </w:rPr>
        </w:r>
        <w:r>
          <w:rPr>
            <w:noProof/>
            <w:webHidden/>
          </w:rPr>
          <w:fldChar w:fldCharType="separate"/>
        </w:r>
        <w:r w:rsidR="00A5249F">
          <w:rPr>
            <w:noProof/>
            <w:webHidden/>
          </w:rPr>
          <w:t>34</w:t>
        </w:r>
        <w:r>
          <w:rPr>
            <w:noProof/>
            <w:webHidden/>
          </w:rPr>
          <w:fldChar w:fldCharType="end"/>
        </w:r>
      </w:hyperlink>
    </w:p>
    <w:p w14:paraId="5BC49D4E" w14:textId="185FB710" w:rsidR="005E3312" w:rsidRDefault="005E3312">
      <w:pPr>
        <w:pStyle w:val="TOC3"/>
        <w:tabs>
          <w:tab w:val="right" w:leader="dot" w:pos="8778"/>
        </w:tabs>
        <w:rPr>
          <w:rFonts w:asciiTheme="minorHAnsi" w:eastAsiaTheme="minorEastAsia" w:hAnsiTheme="minorHAnsi" w:cstheme="minorBidi"/>
          <w:noProof/>
          <w:sz w:val="22"/>
        </w:rPr>
      </w:pPr>
      <w:hyperlink w:anchor="_Toc106188540" w:history="1">
        <w:r w:rsidRPr="00447872">
          <w:rPr>
            <w:rStyle w:val="Hyperlink"/>
            <w:noProof/>
          </w:rPr>
          <w:t>2.3.2. WiFi trên NodeMCU ESP8266</w:t>
        </w:r>
        <w:r>
          <w:rPr>
            <w:noProof/>
            <w:webHidden/>
          </w:rPr>
          <w:tab/>
        </w:r>
        <w:r>
          <w:rPr>
            <w:noProof/>
            <w:webHidden/>
          </w:rPr>
          <w:fldChar w:fldCharType="begin"/>
        </w:r>
        <w:r>
          <w:rPr>
            <w:noProof/>
            <w:webHidden/>
          </w:rPr>
          <w:instrText xml:space="preserve"> PAGEREF _Toc106188540 \h </w:instrText>
        </w:r>
        <w:r>
          <w:rPr>
            <w:noProof/>
            <w:webHidden/>
          </w:rPr>
        </w:r>
        <w:r>
          <w:rPr>
            <w:noProof/>
            <w:webHidden/>
          </w:rPr>
          <w:fldChar w:fldCharType="separate"/>
        </w:r>
        <w:r w:rsidR="00A5249F">
          <w:rPr>
            <w:noProof/>
            <w:webHidden/>
          </w:rPr>
          <w:t>35</w:t>
        </w:r>
        <w:r>
          <w:rPr>
            <w:noProof/>
            <w:webHidden/>
          </w:rPr>
          <w:fldChar w:fldCharType="end"/>
        </w:r>
      </w:hyperlink>
    </w:p>
    <w:p w14:paraId="20D39F3E" w14:textId="052999F0" w:rsidR="005E3312" w:rsidRDefault="005E3312">
      <w:pPr>
        <w:pStyle w:val="TOC1"/>
        <w:rPr>
          <w:rFonts w:asciiTheme="minorHAnsi" w:eastAsiaTheme="minorEastAsia" w:hAnsiTheme="minorHAnsi" w:cstheme="minorBidi"/>
          <w:noProof/>
          <w:sz w:val="22"/>
        </w:rPr>
      </w:pPr>
      <w:hyperlink w:anchor="_Toc106188541" w:history="1">
        <w:r w:rsidRPr="00447872">
          <w:rPr>
            <w:rStyle w:val="Hyperlink"/>
            <w:noProof/>
          </w:rPr>
          <w:t>CHƯƠNG 3: PHÂN TÍCH VÀ THIẾT KẾ HỆ THỐNG</w:t>
        </w:r>
        <w:r>
          <w:rPr>
            <w:noProof/>
            <w:webHidden/>
          </w:rPr>
          <w:tab/>
        </w:r>
        <w:r>
          <w:rPr>
            <w:noProof/>
            <w:webHidden/>
          </w:rPr>
          <w:fldChar w:fldCharType="begin"/>
        </w:r>
        <w:r>
          <w:rPr>
            <w:noProof/>
            <w:webHidden/>
          </w:rPr>
          <w:instrText xml:space="preserve"> PAGEREF _Toc106188541 \h </w:instrText>
        </w:r>
        <w:r>
          <w:rPr>
            <w:noProof/>
            <w:webHidden/>
          </w:rPr>
        </w:r>
        <w:r>
          <w:rPr>
            <w:noProof/>
            <w:webHidden/>
          </w:rPr>
          <w:fldChar w:fldCharType="separate"/>
        </w:r>
        <w:r w:rsidR="00A5249F">
          <w:rPr>
            <w:noProof/>
            <w:webHidden/>
          </w:rPr>
          <w:t>39</w:t>
        </w:r>
        <w:r>
          <w:rPr>
            <w:noProof/>
            <w:webHidden/>
          </w:rPr>
          <w:fldChar w:fldCharType="end"/>
        </w:r>
      </w:hyperlink>
    </w:p>
    <w:p w14:paraId="7190C232" w14:textId="1CEB0E3F" w:rsidR="005E3312" w:rsidRDefault="005E3312">
      <w:pPr>
        <w:pStyle w:val="TOC2"/>
        <w:tabs>
          <w:tab w:val="right" w:leader="dot" w:pos="8778"/>
        </w:tabs>
        <w:rPr>
          <w:rFonts w:asciiTheme="minorHAnsi" w:eastAsiaTheme="minorEastAsia" w:hAnsiTheme="minorHAnsi" w:cstheme="minorBidi"/>
          <w:noProof/>
          <w:sz w:val="22"/>
        </w:rPr>
      </w:pPr>
      <w:hyperlink w:anchor="_Toc106188542" w:history="1">
        <w:r w:rsidRPr="00447872">
          <w:rPr>
            <w:rStyle w:val="Hyperlink"/>
            <w:noProof/>
          </w:rPr>
          <w:t>3.1. Đặc tả yêu cầu hệ thống</w:t>
        </w:r>
        <w:r>
          <w:rPr>
            <w:noProof/>
            <w:webHidden/>
          </w:rPr>
          <w:tab/>
        </w:r>
        <w:r>
          <w:rPr>
            <w:noProof/>
            <w:webHidden/>
          </w:rPr>
          <w:fldChar w:fldCharType="begin"/>
        </w:r>
        <w:r>
          <w:rPr>
            <w:noProof/>
            <w:webHidden/>
          </w:rPr>
          <w:instrText xml:space="preserve"> PAGEREF _Toc106188542 \h </w:instrText>
        </w:r>
        <w:r>
          <w:rPr>
            <w:noProof/>
            <w:webHidden/>
          </w:rPr>
        </w:r>
        <w:r>
          <w:rPr>
            <w:noProof/>
            <w:webHidden/>
          </w:rPr>
          <w:fldChar w:fldCharType="separate"/>
        </w:r>
        <w:r w:rsidR="00A5249F">
          <w:rPr>
            <w:noProof/>
            <w:webHidden/>
          </w:rPr>
          <w:t>39</w:t>
        </w:r>
        <w:r>
          <w:rPr>
            <w:noProof/>
            <w:webHidden/>
          </w:rPr>
          <w:fldChar w:fldCharType="end"/>
        </w:r>
      </w:hyperlink>
    </w:p>
    <w:p w14:paraId="5976EC9A" w14:textId="6DC3380A" w:rsidR="005E3312" w:rsidRDefault="005E3312">
      <w:pPr>
        <w:pStyle w:val="TOC3"/>
        <w:tabs>
          <w:tab w:val="right" w:leader="dot" w:pos="8778"/>
        </w:tabs>
        <w:rPr>
          <w:rFonts w:asciiTheme="minorHAnsi" w:eastAsiaTheme="minorEastAsia" w:hAnsiTheme="minorHAnsi" w:cstheme="minorBidi"/>
          <w:noProof/>
          <w:sz w:val="22"/>
        </w:rPr>
      </w:pPr>
      <w:hyperlink w:anchor="_Toc106188543" w:history="1">
        <w:r w:rsidRPr="00447872">
          <w:rPr>
            <w:rStyle w:val="Hyperlink"/>
            <w:noProof/>
          </w:rPr>
          <w:t>3.1.1. Các yêu cầu chức năng</w:t>
        </w:r>
        <w:r>
          <w:rPr>
            <w:noProof/>
            <w:webHidden/>
          </w:rPr>
          <w:tab/>
        </w:r>
        <w:r>
          <w:rPr>
            <w:noProof/>
            <w:webHidden/>
          </w:rPr>
          <w:fldChar w:fldCharType="begin"/>
        </w:r>
        <w:r>
          <w:rPr>
            <w:noProof/>
            <w:webHidden/>
          </w:rPr>
          <w:instrText xml:space="preserve"> PAGEREF _Toc106188543 \h </w:instrText>
        </w:r>
        <w:r>
          <w:rPr>
            <w:noProof/>
            <w:webHidden/>
          </w:rPr>
        </w:r>
        <w:r>
          <w:rPr>
            <w:noProof/>
            <w:webHidden/>
          </w:rPr>
          <w:fldChar w:fldCharType="separate"/>
        </w:r>
        <w:r w:rsidR="00A5249F">
          <w:rPr>
            <w:noProof/>
            <w:webHidden/>
          </w:rPr>
          <w:t>39</w:t>
        </w:r>
        <w:r>
          <w:rPr>
            <w:noProof/>
            <w:webHidden/>
          </w:rPr>
          <w:fldChar w:fldCharType="end"/>
        </w:r>
      </w:hyperlink>
    </w:p>
    <w:p w14:paraId="425FB446" w14:textId="28667E05" w:rsidR="005E3312" w:rsidRDefault="005E3312">
      <w:pPr>
        <w:pStyle w:val="TOC3"/>
        <w:tabs>
          <w:tab w:val="right" w:leader="dot" w:pos="8778"/>
        </w:tabs>
        <w:rPr>
          <w:rFonts w:asciiTheme="minorHAnsi" w:eastAsiaTheme="minorEastAsia" w:hAnsiTheme="minorHAnsi" w:cstheme="minorBidi"/>
          <w:noProof/>
          <w:sz w:val="22"/>
        </w:rPr>
      </w:pPr>
      <w:hyperlink w:anchor="_Toc106188544" w:history="1">
        <w:r w:rsidRPr="00447872">
          <w:rPr>
            <w:rStyle w:val="Hyperlink"/>
            <w:noProof/>
          </w:rPr>
          <w:t>3.1.2. Các yêu cầu phi chức năng</w:t>
        </w:r>
        <w:r>
          <w:rPr>
            <w:noProof/>
            <w:webHidden/>
          </w:rPr>
          <w:tab/>
        </w:r>
        <w:r>
          <w:rPr>
            <w:noProof/>
            <w:webHidden/>
          </w:rPr>
          <w:fldChar w:fldCharType="begin"/>
        </w:r>
        <w:r>
          <w:rPr>
            <w:noProof/>
            <w:webHidden/>
          </w:rPr>
          <w:instrText xml:space="preserve"> PAGEREF _Toc106188544 \h </w:instrText>
        </w:r>
        <w:r>
          <w:rPr>
            <w:noProof/>
            <w:webHidden/>
          </w:rPr>
        </w:r>
        <w:r>
          <w:rPr>
            <w:noProof/>
            <w:webHidden/>
          </w:rPr>
          <w:fldChar w:fldCharType="separate"/>
        </w:r>
        <w:r w:rsidR="00A5249F">
          <w:rPr>
            <w:noProof/>
            <w:webHidden/>
          </w:rPr>
          <w:t>39</w:t>
        </w:r>
        <w:r>
          <w:rPr>
            <w:noProof/>
            <w:webHidden/>
          </w:rPr>
          <w:fldChar w:fldCharType="end"/>
        </w:r>
      </w:hyperlink>
    </w:p>
    <w:p w14:paraId="6C93C395" w14:textId="556EAE31" w:rsidR="005E3312" w:rsidRDefault="005E3312">
      <w:pPr>
        <w:pStyle w:val="TOC2"/>
        <w:tabs>
          <w:tab w:val="right" w:leader="dot" w:pos="8778"/>
        </w:tabs>
        <w:rPr>
          <w:rFonts w:asciiTheme="minorHAnsi" w:eastAsiaTheme="minorEastAsia" w:hAnsiTheme="minorHAnsi" w:cstheme="minorBidi"/>
          <w:noProof/>
          <w:sz w:val="22"/>
        </w:rPr>
      </w:pPr>
      <w:hyperlink w:anchor="_Toc106188545" w:history="1">
        <w:r w:rsidRPr="00447872">
          <w:rPr>
            <w:rStyle w:val="Hyperlink"/>
            <w:noProof/>
          </w:rPr>
          <w:t>3.2. Thiết kế hệ thống</w:t>
        </w:r>
        <w:r>
          <w:rPr>
            <w:noProof/>
            <w:webHidden/>
          </w:rPr>
          <w:tab/>
        </w:r>
        <w:r>
          <w:rPr>
            <w:noProof/>
            <w:webHidden/>
          </w:rPr>
          <w:fldChar w:fldCharType="begin"/>
        </w:r>
        <w:r>
          <w:rPr>
            <w:noProof/>
            <w:webHidden/>
          </w:rPr>
          <w:instrText xml:space="preserve"> PAGEREF _Toc106188545 \h </w:instrText>
        </w:r>
        <w:r>
          <w:rPr>
            <w:noProof/>
            <w:webHidden/>
          </w:rPr>
        </w:r>
        <w:r>
          <w:rPr>
            <w:noProof/>
            <w:webHidden/>
          </w:rPr>
          <w:fldChar w:fldCharType="separate"/>
        </w:r>
        <w:r w:rsidR="00A5249F">
          <w:rPr>
            <w:noProof/>
            <w:webHidden/>
          </w:rPr>
          <w:t>39</w:t>
        </w:r>
        <w:r>
          <w:rPr>
            <w:noProof/>
            <w:webHidden/>
          </w:rPr>
          <w:fldChar w:fldCharType="end"/>
        </w:r>
      </w:hyperlink>
    </w:p>
    <w:p w14:paraId="7BC32961" w14:textId="0CCD53E0" w:rsidR="005E3312" w:rsidRDefault="005E3312">
      <w:pPr>
        <w:pStyle w:val="TOC3"/>
        <w:tabs>
          <w:tab w:val="right" w:leader="dot" w:pos="8778"/>
        </w:tabs>
        <w:rPr>
          <w:rFonts w:asciiTheme="minorHAnsi" w:eastAsiaTheme="minorEastAsia" w:hAnsiTheme="minorHAnsi" w:cstheme="minorBidi"/>
          <w:noProof/>
          <w:sz w:val="22"/>
        </w:rPr>
      </w:pPr>
      <w:hyperlink w:anchor="_Toc106188546" w:history="1">
        <w:r w:rsidRPr="00447872">
          <w:rPr>
            <w:rStyle w:val="Hyperlink"/>
            <w:noProof/>
          </w:rPr>
          <w:t>3.2.1. Thiết kế phần cứng cho hệ thống</w:t>
        </w:r>
        <w:r>
          <w:rPr>
            <w:noProof/>
            <w:webHidden/>
          </w:rPr>
          <w:tab/>
        </w:r>
        <w:r>
          <w:rPr>
            <w:noProof/>
            <w:webHidden/>
          </w:rPr>
          <w:fldChar w:fldCharType="begin"/>
        </w:r>
        <w:r>
          <w:rPr>
            <w:noProof/>
            <w:webHidden/>
          </w:rPr>
          <w:instrText xml:space="preserve"> PAGEREF _Toc106188546 \h </w:instrText>
        </w:r>
        <w:r>
          <w:rPr>
            <w:noProof/>
            <w:webHidden/>
          </w:rPr>
        </w:r>
        <w:r>
          <w:rPr>
            <w:noProof/>
            <w:webHidden/>
          </w:rPr>
          <w:fldChar w:fldCharType="separate"/>
        </w:r>
        <w:r w:rsidR="00A5249F">
          <w:rPr>
            <w:noProof/>
            <w:webHidden/>
          </w:rPr>
          <w:t>39</w:t>
        </w:r>
        <w:r>
          <w:rPr>
            <w:noProof/>
            <w:webHidden/>
          </w:rPr>
          <w:fldChar w:fldCharType="end"/>
        </w:r>
      </w:hyperlink>
    </w:p>
    <w:p w14:paraId="091770FE" w14:textId="698B9C20" w:rsidR="005E3312" w:rsidRDefault="005E3312">
      <w:pPr>
        <w:pStyle w:val="TOC3"/>
        <w:tabs>
          <w:tab w:val="right" w:leader="dot" w:pos="8778"/>
        </w:tabs>
        <w:rPr>
          <w:rFonts w:asciiTheme="minorHAnsi" w:eastAsiaTheme="minorEastAsia" w:hAnsiTheme="minorHAnsi" w:cstheme="minorBidi"/>
          <w:noProof/>
          <w:sz w:val="22"/>
        </w:rPr>
      </w:pPr>
      <w:hyperlink w:anchor="_Toc106188547" w:history="1">
        <w:r w:rsidRPr="00447872">
          <w:rPr>
            <w:rStyle w:val="Hyperlink"/>
            <w:noProof/>
          </w:rPr>
          <w:t>3.2.2. Thiết kế phần mềm cho hệ thống</w:t>
        </w:r>
        <w:r>
          <w:rPr>
            <w:noProof/>
            <w:webHidden/>
          </w:rPr>
          <w:tab/>
        </w:r>
        <w:r>
          <w:rPr>
            <w:noProof/>
            <w:webHidden/>
          </w:rPr>
          <w:fldChar w:fldCharType="begin"/>
        </w:r>
        <w:r>
          <w:rPr>
            <w:noProof/>
            <w:webHidden/>
          </w:rPr>
          <w:instrText xml:space="preserve"> PAGEREF _Toc106188547 \h </w:instrText>
        </w:r>
        <w:r>
          <w:rPr>
            <w:noProof/>
            <w:webHidden/>
          </w:rPr>
        </w:r>
        <w:r>
          <w:rPr>
            <w:noProof/>
            <w:webHidden/>
          </w:rPr>
          <w:fldChar w:fldCharType="separate"/>
        </w:r>
        <w:r w:rsidR="00A5249F">
          <w:rPr>
            <w:noProof/>
            <w:webHidden/>
          </w:rPr>
          <w:t>41</w:t>
        </w:r>
        <w:r>
          <w:rPr>
            <w:noProof/>
            <w:webHidden/>
          </w:rPr>
          <w:fldChar w:fldCharType="end"/>
        </w:r>
      </w:hyperlink>
    </w:p>
    <w:p w14:paraId="63567266" w14:textId="64FA0673" w:rsidR="005E3312" w:rsidRDefault="005E3312">
      <w:pPr>
        <w:pStyle w:val="TOC1"/>
        <w:rPr>
          <w:rFonts w:asciiTheme="minorHAnsi" w:eastAsiaTheme="minorEastAsia" w:hAnsiTheme="minorHAnsi" w:cstheme="minorBidi"/>
          <w:noProof/>
          <w:sz w:val="22"/>
        </w:rPr>
      </w:pPr>
      <w:hyperlink w:anchor="_Toc106188548" w:history="1">
        <w:r w:rsidRPr="00447872">
          <w:rPr>
            <w:rStyle w:val="Hyperlink"/>
            <w:noProof/>
          </w:rPr>
          <w:t>CHƯƠNG 4: TÍCH HỢP VÀ ĐÁNH GIÁ HỆ THỐNG</w:t>
        </w:r>
        <w:r>
          <w:rPr>
            <w:noProof/>
            <w:webHidden/>
          </w:rPr>
          <w:tab/>
        </w:r>
        <w:r>
          <w:rPr>
            <w:noProof/>
            <w:webHidden/>
          </w:rPr>
          <w:fldChar w:fldCharType="begin"/>
        </w:r>
        <w:r>
          <w:rPr>
            <w:noProof/>
            <w:webHidden/>
          </w:rPr>
          <w:instrText xml:space="preserve"> PAGEREF _Toc106188548 \h </w:instrText>
        </w:r>
        <w:r>
          <w:rPr>
            <w:noProof/>
            <w:webHidden/>
          </w:rPr>
        </w:r>
        <w:r>
          <w:rPr>
            <w:noProof/>
            <w:webHidden/>
          </w:rPr>
          <w:fldChar w:fldCharType="separate"/>
        </w:r>
        <w:r w:rsidR="00A5249F">
          <w:rPr>
            <w:noProof/>
            <w:webHidden/>
          </w:rPr>
          <w:t>45</w:t>
        </w:r>
        <w:r>
          <w:rPr>
            <w:noProof/>
            <w:webHidden/>
          </w:rPr>
          <w:fldChar w:fldCharType="end"/>
        </w:r>
      </w:hyperlink>
    </w:p>
    <w:p w14:paraId="066FA0C1" w14:textId="499E6003" w:rsidR="005E3312" w:rsidRDefault="005E3312">
      <w:pPr>
        <w:pStyle w:val="TOC2"/>
        <w:tabs>
          <w:tab w:val="right" w:leader="dot" w:pos="8778"/>
        </w:tabs>
        <w:rPr>
          <w:rFonts w:asciiTheme="minorHAnsi" w:eastAsiaTheme="minorEastAsia" w:hAnsiTheme="minorHAnsi" w:cstheme="minorBidi"/>
          <w:noProof/>
          <w:sz w:val="22"/>
        </w:rPr>
      </w:pPr>
      <w:hyperlink w:anchor="_Toc106188549" w:history="1">
        <w:r w:rsidRPr="00447872">
          <w:rPr>
            <w:rStyle w:val="Hyperlink"/>
            <w:noProof/>
          </w:rPr>
          <w:t>4.1. Xây dựng và tích hợp hệ thống</w:t>
        </w:r>
        <w:r>
          <w:rPr>
            <w:noProof/>
            <w:webHidden/>
          </w:rPr>
          <w:tab/>
        </w:r>
        <w:r>
          <w:rPr>
            <w:noProof/>
            <w:webHidden/>
          </w:rPr>
          <w:fldChar w:fldCharType="begin"/>
        </w:r>
        <w:r>
          <w:rPr>
            <w:noProof/>
            <w:webHidden/>
          </w:rPr>
          <w:instrText xml:space="preserve"> PAGEREF _Toc106188549 \h </w:instrText>
        </w:r>
        <w:r>
          <w:rPr>
            <w:noProof/>
            <w:webHidden/>
          </w:rPr>
        </w:r>
        <w:r>
          <w:rPr>
            <w:noProof/>
            <w:webHidden/>
          </w:rPr>
          <w:fldChar w:fldCharType="separate"/>
        </w:r>
        <w:r w:rsidR="00A5249F">
          <w:rPr>
            <w:noProof/>
            <w:webHidden/>
          </w:rPr>
          <w:t>45</w:t>
        </w:r>
        <w:r>
          <w:rPr>
            <w:noProof/>
            <w:webHidden/>
          </w:rPr>
          <w:fldChar w:fldCharType="end"/>
        </w:r>
      </w:hyperlink>
    </w:p>
    <w:p w14:paraId="0376BC99" w14:textId="4304F271" w:rsidR="005E3312" w:rsidRDefault="005E3312">
      <w:pPr>
        <w:pStyle w:val="TOC3"/>
        <w:tabs>
          <w:tab w:val="right" w:leader="dot" w:pos="8778"/>
        </w:tabs>
        <w:rPr>
          <w:rFonts w:asciiTheme="minorHAnsi" w:eastAsiaTheme="minorEastAsia" w:hAnsiTheme="minorHAnsi" w:cstheme="minorBidi"/>
          <w:noProof/>
          <w:sz w:val="22"/>
        </w:rPr>
      </w:pPr>
      <w:hyperlink w:anchor="_Toc106188550" w:history="1">
        <w:r w:rsidRPr="00447872">
          <w:rPr>
            <w:rStyle w:val="Hyperlink"/>
            <w:noProof/>
          </w:rPr>
          <w:t>4.1.1. Xây dựng hệ thống</w:t>
        </w:r>
        <w:r>
          <w:rPr>
            <w:noProof/>
            <w:webHidden/>
          </w:rPr>
          <w:tab/>
        </w:r>
        <w:r>
          <w:rPr>
            <w:noProof/>
            <w:webHidden/>
          </w:rPr>
          <w:fldChar w:fldCharType="begin"/>
        </w:r>
        <w:r>
          <w:rPr>
            <w:noProof/>
            <w:webHidden/>
          </w:rPr>
          <w:instrText xml:space="preserve"> PAGEREF _Toc106188550 \h </w:instrText>
        </w:r>
        <w:r>
          <w:rPr>
            <w:noProof/>
            <w:webHidden/>
          </w:rPr>
        </w:r>
        <w:r>
          <w:rPr>
            <w:noProof/>
            <w:webHidden/>
          </w:rPr>
          <w:fldChar w:fldCharType="separate"/>
        </w:r>
        <w:r w:rsidR="00A5249F">
          <w:rPr>
            <w:noProof/>
            <w:webHidden/>
          </w:rPr>
          <w:t>45</w:t>
        </w:r>
        <w:r>
          <w:rPr>
            <w:noProof/>
            <w:webHidden/>
          </w:rPr>
          <w:fldChar w:fldCharType="end"/>
        </w:r>
      </w:hyperlink>
    </w:p>
    <w:p w14:paraId="7D2DDAB2" w14:textId="35BDD52C" w:rsidR="005E3312" w:rsidRDefault="005E3312">
      <w:pPr>
        <w:pStyle w:val="TOC3"/>
        <w:tabs>
          <w:tab w:val="right" w:leader="dot" w:pos="8778"/>
        </w:tabs>
        <w:rPr>
          <w:rFonts w:asciiTheme="minorHAnsi" w:eastAsiaTheme="minorEastAsia" w:hAnsiTheme="minorHAnsi" w:cstheme="minorBidi"/>
          <w:noProof/>
          <w:sz w:val="22"/>
        </w:rPr>
      </w:pPr>
      <w:hyperlink w:anchor="_Toc106188551" w:history="1">
        <w:r w:rsidRPr="00447872">
          <w:rPr>
            <w:rStyle w:val="Hyperlink"/>
            <w:noProof/>
          </w:rPr>
          <w:t>4.1.2. Tích hợp hệ thống</w:t>
        </w:r>
        <w:r>
          <w:rPr>
            <w:noProof/>
            <w:webHidden/>
          </w:rPr>
          <w:tab/>
        </w:r>
        <w:r>
          <w:rPr>
            <w:noProof/>
            <w:webHidden/>
          </w:rPr>
          <w:fldChar w:fldCharType="begin"/>
        </w:r>
        <w:r>
          <w:rPr>
            <w:noProof/>
            <w:webHidden/>
          </w:rPr>
          <w:instrText xml:space="preserve"> PAGEREF _Toc106188551 \h </w:instrText>
        </w:r>
        <w:r>
          <w:rPr>
            <w:noProof/>
            <w:webHidden/>
          </w:rPr>
        </w:r>
        <w:r>
          <w:rPr>
            <w:noProof/>
            <w:webHidden/>
          </w:rPr>
          <w:fldChar w:fldCharType="separate"/>
        </w:r>
        <w:r w:rsidR="00A5249F">
          <w:rPr>
            <w:noProof/>
            <w:webHidden/>
          </w:rPr>
          <w:t>45</w:t>
        </w:r>
        <w:r>
          <w:rPr>
            <w:noProof/>
            <w:webHidden/>
          </w:rPr>
          <w:fldChar w:fldCharType="end"/>
        </w:r>
      </w:hyperlink>
    </w:p>
    <w:p w14:paraId="632BE9CE" w14:textId="14F9D53A" w:rsidR="005E3312" w:rsidRDefault="005E3312">
      <w:pPr>
        <w:pStyle w:val="TOC2"/>
        <w:tabs>
          <w:tab w:val="right" w:leader="dot" w:pos="8778"/>
        </w:tabs>
        <w:rPr>
          <w:rFonts w:asciiTheme="minorHAnsi" w:eastAsiaTheme="minorEastAsia" w:hAnsiTheme="minorHAnsi" w:cstheme="minorBidi"/>
          <w:noProof/>
          <w:sz w:val="22"/>
        </w:rPr>
      </w:pPr>
      <w:hyperlink w:anchor="_Toc106188552" w:history="1">
        <w:r w:rsidRPr="00447872">
          <w:rPr>
            <w:rStyle w:val="Hyperlink"/>
            <w:noProof/>
          </w:rPr>
          <w:t>4.2. Kiểm thử và đánh giá hệ thống</w:t>
        </w:r>
        <w:r>
          <w:rPr>
            <w:noProof/>
            <w:webHidden/>
          </w:rPr>
          <w:tab/>
        </w:r>
        <w:r>
          <w:rPr>
            <w:noProof/>
            <w:webHidden/>
          </w:rPr>
          <w:fldChar w:fldCharType="begin"/>
        </w:r>
        <w:r>
          <w:rPr>
            <w:noProof/>
            <w:webHidden/>
          </w:rPr>
          <w:instrText xml:space="preserve"> PAGEREF _Toc106188552 \h </w:instrText>
        </w:r>
        <w:r>
          <w:rPr>
            <w:noProof/>
            <w:webHidden/>
          </w:rPr>
        </w:r>
        <w:r>
          <w:rPr>
            <w:noProof/>
            <w:webHidden/>
          </w:rPr>
          <w:fldChar w:fldCharType="separate"/>
        </w:r>
        <w:r w:rsidR="00A5249F">
          <w:rPr>
            <w:noProof/>
            <w:webHidden/>
          </w:rPr>
          <w:t>45</w:t>
        </w:r>
        <w:r>
          <w:rPr>
            <w:noProof/>
            <w:webHidden/>
          </w:rPr>
          <w:fldChar w:fldCharType="end"/>
        </w:r>
      </w:hyperlink>
    </w:p>
    <w:p w14:paraId="26B56984" w14:textId="7611078B" w:rsidR="005E3312" w:rsidRDefault="005E3312">
      <w:pPr>
        <w:pStyle w:val="TOC2"/>
        <w:tabs>
          <w:tab w:val="right" w:leader="dot" w:pos="8778"/>
        </w:tabs>
        <w:rPr>
          <w:rFonts w:asciiTheme="minorHAnsi" w:eastAsiaTheme="minorEastAsia" w:hAnsiTheme="minorHAnsi" w:cstheme="minorBidi"/>
          <w:noProof/>
          <w:sz w:val="22"/>
        </w:rPr>
      </w:pPr>
      <w:hyperlink w:anchor="_Toc106188553" w:history="1">
        <w:r w:rsidRPr="00447872">
          <w:rPr>
            <w:rStyle w:val="Hyperlink"/>
            <w:noProof/>
          </w:rPr>
          <w:t>4.3. Hướng dẫn vận hành hệ thống</w:t>
        </w:r>
        <w:r>
          <w:rPr>
            <w:noProof/>
            <w:webHidden/>
          </w:rPr>
          <w:tab/>
        </w:r>
        <w:r>
          <w:rPr>
            <w:noProof/>
            <w:webHidden/>
          </w:rPr>
          <w:fldChar w:fldCharType="begin"/>
        </w:r>
        <w:r>
          <w:rPr>
            <w:noProof/>
            <w:webHidden/>
          </w:rPr>
          <w:instrText xml:space="preserve"> PAGEREF _Toc106188553 \h </w:instrText>
        </w:r>
        <w:r>
          <w:rPr>
            <w:noProof/>
            <w:webHidden/>
          </w:rPr>
        </w:r>
        <w:r>
          <w:rPr>
            <w:noProof/>
            <w:webHidden/>
          </w:rPr>
          <w:fldChar w:fldCharType="separate"/>
        </w:r>
        <w:r w:rsidR="00A5249F">
          <w:rPr>
            <w:noProof/>
            <w:webHidden/>
          </w:rPr>
          <w:t>45</w:t>
        </w:r>
        <w:r>
          <w:rPr>
            <w:noProof/>
            <w:webHidden/>
          </w:rPr>
          <w:fldChar w:fldCharType="end"/>
        </w:r>
      </w:hyperlink>
    </w:p>
    <w:p w14:paraId="189DB317" w14:textId="78E0B9E0" w:rsidR="005E3312" w:rsidRDefault="005E3312">
      <w:pPr>
        <w:pStyle w:val="TOC1"/>
        <w:rPr>
          <w:rFonts w:asciiTheme="minorHAnsi" w:eastAsiaTheme="minorEastAsia" w:hAnsiTheme="minorHAnsi" w:cstheme="minorBidi"/>
          <w:noProof/>
          <w:sz w:val="22"/>
        </w:rPr>
      </w:pPr>
      <w:hyperlink w:anchor="_Toc106188554" w:history="1">
        <w:r w:rsidRPr="00447872">
          <w:rPr>
            <w:rStyle w:val="Hyperlink"/>
            <w:noProof/>
          </w:rPr>
          <w:t>KẾT LUẬN</w:t>
        </w:r>
        <w:r>
          <w:rPr>
            <w:noProof/>
            <w:webHidden/>
          </w:rPr>
          <w:tab/>
        </w:r>
        <w:r>
          <w:rPr>
            <w:noProof/>
            <w:webHidden/>
          </w:rPr>
          <w:fldChar w:fldCharType="begin"/>
        </w:r>
        <w:r>
          <w:rPr>
            <w:noProof/>
            <w:webHidden/>
          </w:rPr>
          <w:instrText xml:space="preserve"> PAGEREF _Toc106188554 \h </w:instrText>
        </w:r>
        <w:r>
          <w:rPr>
            <w:noProof/>
            <w:webHidden/>
          </w:rPr>
        </w:r>
        <w:r>
          <w:rPr>
            <w:noProof/>
            <w:webHidden/>
          </w:rPr>
          <w:fldChar w:fldCharType="separate"/>
        </w:r>
        <w:r w:rsidR="00A5249F">
          <w:rPr>
            <w:noProof/>
            <w:webHidden/>
          </w:rPr>
          <w:t>47</w:t>
        </w:r>
        <w:r>
          <w:rPr>
            <w:noProof/>
            <w:webHidden/>
          </w:rPr>
          <w:fldChar w:fldCharType="end"/>
        </w:r>
      </w:hyperlink>
    </w:p>
    <w:p w14:paraId="74EC2D6D" w14:textId="3DCD7FC0" w:rsidR="005E3312" w:rsidRDefault="005E3312">
      <w:pPr>
        <w:pStyle w:val="TOC1"/>
        <w:rPr>
          <w:rFonts w:asciiTheme="minorHAnsi" w:eastAsiaTheme="minorEastAsia" w:hAnsiTheme="minorHAnsi" w:cstheme="minorBidi"/>
          <w:noProof/>
          <w:sz w:val="22"/>
        </w:rPr>
      </w:pPr>
      <w:hyperlink w:anchor="_Toc106188555" w:history="1">
        <w:r w:rsidRPr="00447872">
          <w:rPr>
            <w:rStyle w:val="Hyperlink"/>
            <w:noProof/>
          </w:rPr>
          <w:t>TÀI LIỆU THAM KHẢO</w:t>
        </w:r>
        <w:r>
          <w:rPr>
            <w:noProof/>
            <w:webHidden/>
          </w:rPr>
          <w:tab/>
        </w:r>
        <w:r>
          <w:rPr>
            <w:noProof/>
            <w:webHidden/>
          </w:rPr>
          <w:fldChar w:fldCharType="begin"/>
        </w:r>
        <w:r>
          <w:rPr>
            <w:noProof/>
            <w:webHidden/>
          </w:rPr>
          <w:instrText xml:space="preserve"> PAGEREF _Toc106188555 \h </w:instrText>
        </w:r>
        <w:r>
          <w:rPr>
            <w:noProof/>
            <w:webHidden/>
          </w:rPr>
        </w:r>
        <w:r>
          <w:rPr>
            <w:noProof/>
            <w:webHidden/>
          </w:rPr>
          <w:fldChar w:fldCharType="separate"/>
        </w:r>
        <w:r w:rsidR="00A5249F">
          <w:rPr>
            <w:noProof/>
            <w:webHidden/>
          </w:rPr>
          <w:t>48</w:t>
        </w:r>
        <w:r>
          <w:rPr>
            <w:noProof/>
            <w:webHidden/>
          </w:rPr>
          <w:fldChar w:fldCharType="end"/>
        </w:r>
      </w:hyperlink>
    </w:p>
    <w:p w14:paraId="68B8D89C" w14:textId="480FE1B6" w:rsidR="004E1D9C" w:rsidRDefault="00DC7BF1" w:rsidP="00932197">
      <w:pPr>
        <w:pStyle w:val="Chuong"/>
      </w:pPr>
      <w:r>
        <w:fldChar w:fldCharType="end"/>
      </w:r>
      <w:r w:rsidR="004E1D9C">
        <w:br w:type="page"/>
      </w:r>
      <w:bookmarkStart w:id="4" w:name="_Toc106188512"/>
      <w:r w:rsidR="004E1D9C">
        <w:lastRenderedPageBreak/>
        <w:t>DANH MỤC THUẬT NGỮ, CHỮ VIẾT TẮT</w:t>
      </w:r>
      <w:bookmarkEnd w:id="4"/>
    </w:p>
    <w:p w14:paraId="165ABD3A" w14:textId="77777777" w:rsidR="004E1D9C" w:rsidRDefault="004E1D9C">
      <w:pPr>
        <w:spacing w:after="160" w:line="259" w:lineRule="auto"/>
        <w:ind w:firstLine="0"/>
        <w:jc w:val="left"/>
      </w:pPr>
    </w:p>
    <w:tbl>
      <w:tblPr>
        <w:tblStyle w:val="TableGrid"/>
        <w:tblW w:w="0" w:type="auto"/>
        <w:tblLook w:val="04A0" w:firstRow="1" w:lastRow="0" w:firstColumn="1" w:lastColumn="0" w:noHBand="0" w:noVBand="1"/>
      </w:tblPr>
      <w:tblGrid>
        <w:gridCol w:w="1696"/>
        <w:gridCol w:w="4156"/>
        <w:gridCol w:w="2926"/>
      </w:tblGrid>
      <w:tr w:rsidR="00DC7BF1" w14:paraId="6BEB0E69" w14:textId="77777777" w:rsidTr="00DC7BF1">
        <w:tc>
          <w:tcPr>
            <w:tcW w:w="1696" w:type="dxa"/>
            <w:vAlign w:val="center"/>
          </w:tcPr>
          <w:p w14:paraId="321A2AC5" w14:textId="77777777" w:rsidR="00DC7BF1" w:rsidRPr="00DC7BF1" w:rsidRDefault="00DC7BF1" w:rsidP="00DC7BF1">
            <w:pPr>
              <w:spacing w:after="160" w:line="259" w:lineRule="auto"/>
              <w:ind w:firstLine="0"/>
              <w:jc w:val="center"/>
              <w:rPr>
                <w:b/>
              </w:rPr>
            </w:pPr>
            <w:r w:rsidRPr="00DC7BF1">
              <w:rPr>
                <w:b/>
              </w:rPr>
              <w:t>Chữ viết tắt</w:t>
            </w:r>
          </w:p>
        </w:tc>
        <w:tc>
          <w:tcPr>
            <w:tcW w:w="4156" w:type="dxa"/>
            <w:vAlign w:val="center"/>
          </w:tcPr>
          <w:p w14:paraId="30E79318" w14:textId="77777777" w:rsidR="00DC7BF1" w:rsidRPr="00DC7BF1" w:rsidRDefault="00DC7BF1" w:rsidP="00DC7BF1">
            <w:pPr>
              <w:spacing w:after="160" w:line="259" w:lineRule="auto"/>
              <w:ind w:firstLine="0"/>
              <w:jc w:val="center"/>
              <w:rPr>
                <w:b/>
              </w:rPr>
            </w:pPr>
            <w:r w:rsidRPr="00DC7BF1">
              <w:rPr>
                <w:b/>
              </w:rPr>
              <w:t>Chữ viết đầy đủ</w:t>
            </w:r>
          </w:p>
        </w:tc>
        <w:tc>
          <w:tcPr>
            <w:tcW w:w="2926" w:type="dxa"/>
            <w:vAlign w:val="center"/>
          </w:tcPr>
          <w:p w14:paraId="3F02DD28" w14:textId="77777777" w:rsidR="00DC7BF1" w:rsidRPr="00DC7BF1" w:rsidRDefault="00DC7BF1" w:rsidP="00DC7BF1">
            <w:pPr>
              <w:spacing w:after="160" w:line="259" w:lineRule="auto"/>
              <w:ind w:firstLine="0"/>
              <w:jc w:val="center"/>
              <w:rPr>
                <w:b/>
              </w:rPr>
            </w:pPr>
            <w:r w:rsidRPr="00DC7BF1">
              <w:rPr>
                <w:b/>
              </w:rPr>
              <w:t>Giải thích</w:t>
            </w:r>
          </w:p>
        </w:tc>
      </w:tr>
      <w:tr w:rsidR="00DC7BF1" w14:paraId="7A6957CA" w14:textId="77777777" w:rsidTr="00DC7BF1">
        <w:tc>
          <w:tcPr>
            <w:tcW w:w="1696" w:type="dxa"/>
            <w:vAlign w:val="center"/>
          </w:tcPr>
          <w:p w14:paraId="3394CBE7" w14:textId="77777777" w:rsidR="00DC7BF1" w:rsidRDefault="00DC7BF1" w:rsidP="00DC7BF1">
            <w:pPr>
              <w:spacing w:after="160" w:line="259" w:lineRule="auto"/>
              <w:ind w:firstLine="0"/>
              <w:jc w:val="center"/>
            </w:pPr>
            <w:r>
              <w:t>CNTT</w:t>
            </w:r>
          </w:p>
        </w:tc>
        <w:tc>
          <w:tcPr>
            <w:tcW w:w="4156" w:type="dxa"/>
            <w:vAlign w:val="center"/>
          </w:tcPr>
          <w:p w14:paraId="6E5F3D33" w14:textId="77777777" w:rsidR="00DC7BF1" w:rsidRDefault="00DC7BF1" w:rsidP="00DC7BF1">
            <w:pPr>
              <w:spacing w:after="160" w:line="259" w:lineRule="auto"/>
              <w:ind w:firstLine="0"/>
            </w:pPr>
            <w:r>
              <w:t>Công nghệ Thông tin</w:t>
            </w:r>
          </w:p>
        </w:tc>
        <w:tc>
          <w:tcPr>
            <w:tcW w:w="2926" w:type="dxa"/>
            <w:vAlign w:val="center"/>
          </w:tcPr>
          <w:p w14:paraId="56BBB706" w14:textId="77777777" w:rsidR="00DC7BF1" w:rsidRDefault="00DC7BF1" w:rsidP="00DC7BF1">
            <w:pPr>
              <w:spacing w:after="160" w:line="259" w:lineRule="auto"/>
              <w:ind w:firstLine="0"/>
            </w:pPr>
          </w:p>
        </w:tc>
      </w:tr>
      <w:tr w:rsidR="002907CA" w14:paraId="1D3D7A61" w14:textId="77777777" w:rsidTr="00DC7BF1">
        <w:tc>
          <w:tcPr>
            <w:tcW w:w="1696" w:type="dxa"/>
            <w:vAlign w:val="center"/>
          </w:tcPr>
          <w:p w14:paraId="367D1D6C" w14:textId="5FAA58DD" w:rsidR="002907CA" w:rsidRDefault="002907CA" w:rsidP="00DC7BF1">
            <w:pPr>
              <w:spacing w:after="160" w:line="259" w:lineRule="auto"/>
              <w:ind w:firstLine="0"/>
              <w:jc w:val="center"/>
            </w:pPr>
            <w:r>
              <w:t>IC</w:t>
            </w:r>
          </w:p>
        </w:tc>
        <w:tc>
          <w:tcPr>
            <w:tcW w:w="4156" w:type="dxa"/>
            <w:vAlign w:val="center"/>
          </w:tcPr>
          <w:p w14:paraId="78DE8089" w14:textId="550F848B" w:rsidR="002907CA" w:rsidRDefault="002907CA" w:rsidP="00DC7BF1">
            <w:pPr>
              <w:spacing w:after="160" w:line="259" w:lineRule="auto"/>
              <w:ind w:firstLine="0"/>
            </w:pPr>
            <w:r w:rsidRPr="002907CA">
              <w:t>Integrated Circuit</w:t>
            </w:r>
          </w:p>
        </w:tc>
        <w:tc>
          <w:tcPr>
            <w:tcW w:w="2926" w:type="dxa"/>
            <w:vAlign w:val="center"/>
          </w:tcPr>
          <w:p w14:paraId="0AF612D7" w14:textId="4A2098B7" w:rsidR="002907CA" w:rsidRDefault="008D0544" w:rsidP="00DC7BF1">
            <w:pPr>
              <w:spacing w:after="160" w:line="259" w:lineRule="auto"/>
              <w:ind w:firstLine="0"/>
            </w:pPr>
            <w:r>
              <w:t>Mạch tích hợp</w:t>
            </w:r>
          </w:p>
        </w:tc>
      </w:tr>
      <w:tr w:rsidR="007F3848" w14:paraId="0258AAA8" w14:textId="77777777" w:rsidTr="00DC7BF1">
        <w:tc>
          <w:tcPr>
            <w:tcW w:w="1696" w:type="dxa"/>
            <w:vAlign w:val="center"/>
          </w:tcPr>
          <w:p w14:paraId="35A9605D" w14:textId="69D5CCB2" w:rsidR="007F3848" w:rsidRDefault="007F3848" w:rsidP="007F3848">
            <w:pPr>
              <w:spacing w:after="160" w:line="259" w:lineRule="auto"/>
              <w:ind w:firstLine="0"/>
              <w:jc w:val="center"/>
            </w:pPr>
            <w:r>
              <w:t>IDE</w:t>
            </w:r>
          </w:p>
        </w:tc>
        <w:tc>
          <w:tcPr>
            <w:tcW w:w="4156" w:type="dxa"/>
            <w:vAlign w:val="center"/>
          </w:tcPr>
          <w:p w14:paraId="3DE2A1FB" w14:textId="4A1AB276" w:rsidR="007F3848" w:rsidRDefault="007F3848" w:rsidP="007F3848">
            <w:pPr>
              <w:spacing w:after="160" w:line="259" w:lineRule="auto"/>
              <w:ind w:firstLine="0"/>
            </w:pPr>
            <w:r>
              <w:t>I</w:t>
            </w:r>
            <w:r w:rsidRPr="00B40E71">
              <w:t xml:space="preserve">ntegrated </w:t>
            </w:r>
            <w:r>
              <w:t>D</w:t>
            </w:r>
            <w:r w:rsidRPr="00B40E71">
              <w:t xml:space="preserve">evelopment </w:t>
            </w:r>
            <w:r>
              <w:t>E</w:t>
            </w:r>
            <w:r w:rsidRPr="00B40E71">
              <w:t>nvironment</w:t>
            </w:r>
          </w:p>
        </w:tc>
        <w:tc>
          <w:tcPr>
            <w:tcW w:w="2926" w:type="dxa"/>
            <w:vAlign w:val="center"/>
          </w:tcPr>
          <w:p w14:paraId="3A6CFDFD" w14:textId="7334871E" w:rsidR="007F3848" w:rsidRDefault="00C90862" w:rsidP="007F3848">
            <w:pPr>
              <w:spacing w:after="160" w:line="259" w:lineRule="auto"/>
              <w:ind w:firstLine="0"/>
            </w:pPr>
            <w:r>
              <w:t>Môi trường phát triển</w:t>
            </w:r>
          </w:p>
        </w:tc>
      </w:tr>
      <w:tr w:rsidR="007F3848" w14:paraId="5B4E43A9" w14:textId="77777777" w:rsidTr="00DC7BF1">
        <w:tc>
          <w:tcPr>
            <w:tcW w:w="1696" w:type="dxa"/>
            <w:vAlign w:val="center"/>
          </w:tcPr>
          <w:p w14:paraId="5F3E1802" w14:textId="26E339F4" w:rsidR="007F3848" w:rsidRDefault="007F3848" w:rsidP="007F3848">
            <w:pPr>
              <w:spacing w:after="160" w:line="259" w:lineRule="auto"/>
              <w:ind w:firstLine="0"/>
              <w:jc w:val="center"/>
            </w:pPr>
            <w:r>
              <w:t>I2C</w:t>
            </w:r>
          </w:p>
        </w:tc>
        <w:tc>
          <w:tcPr>
            <w:tcW w:w="4156" w:type="dxa"/>
            <w:vAlign w:val="center"/>
          </w:tcPr>
          <w:p w14:paraId="6C2BE6E1" w14:textId="35C43BFC" w:rsidR="007F3848" w:rsidRDefault="007F3848" w:rsidP="007F3848">
            <w:pPr>
              <w:spacing w:after="160" w:line="259" w:lineRule="auto"/>
              <w:ind w:firstLine="0"/>
            </w:pPr>
            <w:r w:rsidRPr="00CB22F4">
              <w:t>Inter-Integrated Circuit</w:t>
            </w:r>
          </w:p>
        </w:tc>
        <w:tc>
          <w:tcPr>
            <w:tcW w:w="2926" w:type="dxa"/>
            <w:vAlign w:val="center"/>
          </w:tcPr>
          <w:p w14:paraId="6B4543FD" w14:textId="7CC575FA" w:rsidR="007F3848" w:rsidRDefault="00DC613D" w:rsidP="007F3848">
            <w:pPr>
              <w:spacing w:after="160" w:line="259" w:lineRule="auto"/>
              <w:ind w:firstLine="0"/>
            </w:pPr>
            <w:r>
              <w:t>Mạch tích hợp</w:t>
            </w:r>
          </w:p>
        </w:tc>
      </w:tr>
      <w:tr w:rsidR="007F3848" w14:paraId="1F771AB7" w14:textId="77777777" w:rsidTr="00DC7BF1">
        <w:tc>
          <w:tcPr>
            <w:tcW w:w="1696" w:type="dxa"/>
            <w:vAlign w:val="center"/>
          </w:tcPr>
          <w:p w14:paraId="6C4A4968" w14:textId="5E04670A" w:rsidR="007F3848" w:rsidRDefault="007F3848" w:rsidP="007F3848">
            <w:pPr>
              <w:spacing w:after="160" w:line="259" w:lineRule="auto"/>
              <w:ind w:firstLine="0"/>
              <w:jc w:val="center"/>
            </w:pPr>
            <w:r>
              <w:t>OLED</w:t>
            </w:r>
          </w:p>
        </w:tc>
        <w:tc>
          <w:tcPr>
            <w:tcW w:w="4156" w:type="dxa"/>
            <w:vAlign w:val="center"/>
          </w:tcPr>
          <w:p w14:paraId="78EF1C54" w14:textId="69F1CAC3" w:rsidR="007F3848" w:rsidRPr="00CB22F4" w:rsidRDefault="007F3848" w:rsidP="007F3848">
            <w:pPr>
              <w:spacing w:after="160" w:line="259" w:lineRule="auto"/>
              <w:ind w:firstLine="0"/>
            </w:pPr>
            <w:r>
              <w:t>O</w:t>
            </w:r>
            <w:r w:rsidRPr="00285BBF">
              <w:t xml:space="preserve">rganic </w:t>
            </w:r>
            <w:r>
              <w:t>L</w:t>
            </w:r>
            <w:r w:rsidRPr="00285BBF">
              <w:t>ight-</w:t>
            </w:r>
            <w:r>
              <w:t>E</w:t>
            </w:r>
            <w:r w:rsidRPr="00285BBF">
              <w:t xml:space="preserve">mitting </w:t>
            </w:r>
            <w:r>
              <w:t>D</w:t>
            </w:r>
            <w:r w:rsidRPr="00285BBF">
              <w:t>iodes</w:t>
            </w:r>
          </w:p>
        </w:tc>
        <w:tc>
          <w:tcPr>
            <w:tcW w:w="2926" w:type="dxa"/>
            <w:vAlign w:val="center"/>
          </w:tcPr>
          <w:p w14:paraId="081EC4F8" w14:textId="77777777" w:rsidR="007F3848" w:rsidRDefault="007F3848" w:rsidP="007F3848">
            <w:pPr>
              <w:spacing w:after="160" w:line="259" w:lineRule="auto"/>
              <w:ind w:firstLine="0"/>
            </w:pPr>
          </w:p>
        </w:tc>
      </w:tr>
      <w:tr w:rsidR="005D22F2" w14:paraId="45673F31" w14:textId="77777777" w:rsidTr="00DC7BF1">
        <w:tc>
          <w:tcPr>
            <w:tcW w:w="1696" w:type="dxa"/>
            <w:vAlign w:val="center"/>
          </w:tcPr>
          <w:p w14:paraId="7C75E0AD" w14:textId="7496A177" w:rsidR="005D22F2" w:rsidRDefault="005D22F2" w:rsidP="007F3848">
            <w:pPr>
              <w:spacing w:after="160" w:line="259" w:lineRule="auto"/>
              <w:ind w:firstLine="0"/>
              <w:jc w:val="center"/>
            </w:pPr>
            <w:r>
              <w:t>Module</w:t>
            </w:r>
          </w:p>
        </w:tc>
        <w:tc>
          <w:tcPr>
            <w:tcW w:w="4156" w:type="dxa"/>
            <w:vAlign w:val="center"/>
          </w:tcPr>
          <w:p w14:paraId="51393B11" w14:textId="77777777" w:rsidR="005D22F2" w:rsidRDefault="005D22F2" w:rsidP="007F3848">
            <w:pPr>
              <w:spacing w:after="160" w:line="259" w:lineRule="auto"/>
              <w:ind w:firstLine="0"/>
            </w:pPr>
          </w:p>
        </w:tc>
        <w:tc>
          <w:tcPr>
            <w:tcW w:w="2926" w:type="dxa"/>
            <w:vAlign w:val="center"/>
          </w:tcPr>
          <w:p w14:paraId="1B9BDC83" w14:textId="4D75FE2F" w:rsidR="005D22F2" w:rsidRDefault="005D22F2" w:rsidP="007F3848">
            <w:pPr>
              <w:spacing w:after="160" w:line="259" w:lineRule="auto"/>
              <w:ind w:firstLine="0"/>
            </w:pPr>
            <w:r>
              <w:t xml:space="preserve">Mô – đun </w:t>
            </w:r>
          </w:p>
        </w:tc>
      </w:tr>
      <w:tr w:rsidR="007F3848" w14:paraId="25D472E8" w14:textId="77777777" w:rsidTr="00DC7BF1">
        <w:tc>
          <w:tcPr>
            <w:tcW w:w="1696" w:type="dxa"/>
            <w:vAlign w:val="center"/>
          </w:tcPr>
          <w:p w14:paraId="2775BE8A" w14:textId="3D8471FF" w:rsidR="007F3848" w:rsidRDefault="007F3848" w:rsidP="007F3848">
            <w:pPr>
              <w:spacing w:after="160" w:line="259" w:lineRule="auto"/>
              <w:ind w:firstLine="0"/>
              <w:jc w:val="center"/>
            </w:pPr>
            <w:r>
              <w:t>WiFi</w:t>
            </w:r>
          </w:p>
        </w:tc>
        <w:tc>
          <w:tcPr>
            <w:tcW w:w="4156" w:type="dxa"/>
            <w:vAlign w:val="center"/>
          </w:tcPr>
          <w:p w14:paraId="6B1B898C" w14:textId="3BBE625C" w:rsidR="007F3848" w:rsidRDefault="007F3848" w:rsidP="007F3848">
            <w:pPr>
              <w:spacing w:after="160" w:line="259" w:lineRule="auto"/>
              <w:ind w:firstLine="0"/>
            </w:pPr>
            <w:r w:rsidRPr="00FA7F8D">
              <w:t>Wireless Fidelity</w:t>
            </w:r>
          </w:p>
        </w:tc>
        <w:tc>
          <w:tcPr>
            <w:tcW w:w="2926" w:type="dxa"/>
            <w:vAlign w:val="center"/>
          </w:tcPr>
          <w:p w14:paraId="1A78C2C3" w14:textId="77777777" w:rsidR="007F3848" w:rsidRDefault="007F3848" w:rsidP="007F3848">
            <w:pPr>
              <w:spacing w:after="160" w:line="259" w:lineRule="auto"/>
              <w:ind w:firstLine="0"/>
            </w:pPr>
          </w:p>
        </w:tc>
      </w:tr>
      <w:tr w:rsidR="007F3848" w14:paraId="63B90C34" w14:textId="77777777" w:rsidTr="00DC7BF1">
        <w:tc>
          <w:tcPr>
            <w:tcW w:w="1696" w:type="dxa"/>
            <w:vAlign w:val="center"/>
          </w:tcPr>
          <w:p w14:paraId="5C13C3D1" w14:textId="76434FE4" w:rsidR="007F3848" w:rsidRDefault="007F3848" w:rsidP="007F3848">
            <w:pPr>
              <w:spacing w:after="160" w:line="259" w:lineRule="auto"/>
              <w:ind w:firstLine="0"/>
              <w:jc w:val="center"/>
            </w:pPr>
            <w:r>
              <w:t>URL</w:t>
            </w:r>
          </w:p>
        </w:tc>
        <w:tc>
          <w:tcPr>
            <w:tcW w:w="4156" w:type="dxa"/>
            <w:vAlign w:val="center"/>
          </w:tcPr>
          <w:p w14:paraId="7D4C1246" w14:textId="07367BDA" w:rsidR="007F3848" w:rsidRDefault="007F3848" w:rsidP="007F3848">
            <w:pPr>
              <w:spacing w:after="160" w:line="259" w:lineRule="auto"/>
              <w:ind w:firstLine="0"/>
            </w:pPr>
            <w:r>
              <w:t>U</w:t>
            </w:r>
            <w:r w:rsidRPr="00FA7F8D">
              <w:t xml:space="preserve">niform </w:t>
            </w:r>
            <w:r>
              <w:t>R</w:t>
            </w:r>
            <w:r w:rsidRPr="00FA7F8D">
              <w:t xml:space="preserve">esource </w:t>
            </w:r>
            <w:r>
              <w:t>L</w:t>
            </w:r>
            <w:r w:rsidRPr="00FA7F8D">
              <w:t>ocator</w:t>
            </w:r>
          </w:p>
        </w:tc>
        <w:tc>
          <w:tcPr>
            <w:tcW w:w="2926" w:type="dxa"/>
            <w:vAlign w:val="center"/>
          </w:tcPr>
          <w:p w14:paraId="6A65F01A" w14:textId="663B1D3C" w:rsidR="007F3848" w:rsidRDefault="00DC613D" w:rsidP="007F3848">
            <w:pPr>
              <w:spacing w:after="160" w:line="259" w:lineRule="auto"/>
              <w:ind w:firstLine="0"/>
            </w:pPr>
            <w:r>
              <w:t>Địa chỉ nguồn</w:t>
            </w:r>
          </w:p>
        </w:tc>
      </w:tr>
    </w:tbl>
    <w:p w14:paraId="3659CED4" w14:textId="77777777" w:rsidR="004E1D9C" w:rsidRDefault="004E1D9C">
      <w:pPr>
        <w:spacing w:after="160" w:line="259" w:lineRule="auto"/>
        <w:ind w:firstLine="0"/>
        <w:jc w:val="left"/>
      </w:pPr>
      <w:r>
        <w:br w:type="page"/>
      </w:r>
    </w:p>
    <w:p w14:paraId="43F4584D" w14:textId="76E9DFA0" w:rsidR="004E1D9C" w:rsidRDefault="004E1D9C" w:rsidP="005101B4">
      <w:pPr>
        <w:pStyle w:val="Chuong"/>
      </w:pPr>
      <w:bookmarkStart w:id="5" w:name="_Toc106188513"/>
      <w:r>
        <w:lastRenderedPageBreak/>
        <w:t>DANH MỤC HÌNH VẼ, ĐỒ THỊ</w:t>
      </w:r>
      <w:bookmarkEnd w:id="5"/>
    </w:p>
    <w:p w14:paraId="0534E547" w14:textId="77777777" w:rsidR="00D771AC" w:rsidRDefault="00D771AC" w:rsidP="005101B4">
      <w:pPr>
        <w:pStyle w:val="Chuong"/>
      </w:pPr>
    </w:p>
    <w:p w14:paraId="65588212" w14:textId="39D1EAA1" w:rsidR="00D771AC" w:rsidRDefault="00DC7BF1">
      <w:pPr>
        <w:pStyle w:val="TOC1"/>
        <w:rPr>
          <w:rFonts w:asciiTheme="minorHAnsi" w:eastAsiaTheme="minorEastAsia" w:hAnsiTheme="minorHAnsi" w:cstheme="minorBidi"/>
          <w:noProof/>
          <w:sz w:val="22"/>
        </w:rPr>
      </w:pPr>
      <w:r>
        <w:fldChar w:fldCharType="begin"/>
      </w:r>
      <w:r>
        <w:instrText xml:space="preserve"> TOC \h \z \t "Hinh,1" </w:instrText>
      </w:r>
      <w:r>
        <w:fldChar w:fldCharType="separate"/>
      </w:r>
      <w:hyperlink w:anchor="_Toc106188472" w:history="1">
        <w:r w:rsidR="00D771AC" w:rsidRPr="006D138A">
          <w:rPr>
            <w:rStyle w:val="Hyperlink"/>
            <w:noProof/>
          </w:rPr>
          <w:t>Hình 2.1: NodeMCU ESP8266</w:t>
        </w:r>
        <w:r w:rsidR="00D771AC">
          <w:rPr>
            <w:noProof/>
            <w:webHidden/>
          </w:rPr>
          <w:tab/>
        </w:r>
        <w:r w:rsidR="00D771AC">
          <w:rPr>
            <w:noProof/>
            <w:webHidden/>
          </w:rPr>
          <w:fldChar w:fldCharType="begin"/>
        </w:r>
        <w:r w:rsidR="00D771AC">
          <w:rPr>
            <w:noProof/>
            <w:webHidden/>
          </w:rPr>
          <w:instrText xml:space="preserve"> PAGEREF _Toc106188472 \h </w:instrText>
        </w:r>
        <w:r w:rsidR="00D771AC">
          <w:rPr>
            <w:noProof/>
            <w:webHidden/>
          </w:rPr>
        </w:r>
        <w:r w:rsidR="00D771AC">
          <w:rPr>
            <w:noProof/>
            <w:webHidden/>
          </w:rPr>
          <w:fldChar w:fldCharType="separate"/>
        </w:r>
        <w:r w:rsidR="00A5249F">
          <w:rPr>
            <w:noProof/>
            <w:webHidden/>
          </w:rPr>
          <w:t>15</w:t>
        </w:r>
        <w:r w:rsidR="00D771AC">
          <w:rPr>
            <w:noProof/>
            <w:webHidden/>
          </w:rPr>
          <w:fldChar w:fldCharType="end"/>
        </w:r>
      </w:hyperlink>
    </w:p>
    <w:p w14:paraId="0F82D7FD" w14:textId="680678DE" w:rsidR="00D771AC" w:rsidRDefault="00D771AC">
      <w:pPr>
        <w:pStyle w:val="TOC1"/>
        <w:rPr>
          <w:rFonts w:asciiTheme="minorHAnsi" w:eastAsiaTheme="minorEastAsia" w:hAnsiTheme="minorHAnsi" w:cstheme="minorBidi"/>
          <w:noProof/>
          <w:sz w:val="22"/>
        </w:rPr>
      </w:pPr>
      <w:hyperlink w:anchor="_Toc106188473" w:history="1">
        <w:r w:rsidRPr="006D138A">
          <w:rPr>
            <w:rStyle w:val="Hyperlink"/>
            <w:noProof/>
          </w:rPr>
          <w:t>Hình 2.2: Module cảm biến vân tay AS608</w:t>
        </w:r>
        <w:r>
          <w:rPr>
            <w:noProof/>
            <w:webHidden/>
          </w:rPr>
          <w:tab/>
        </w:r>
        <w:r>
          <w:rPr>
            <w:noProof/>
            <w:webHidden/>
          </w:rPr>
          <w:fldChar w:fldCharType="begin"/>
        </w:r>
        <w:r>
          <w:rPr>
            <w:noProof/>
            <w:webHidden/>
          </w:rPr>
          <w:instrText xml:space="preserve"> PAGEREF _Toc106188473 \h </w:instrText>
        </w:r>
        <w:r>
          <w:rPr>
            <w:noProof/>
            <w:webHidden/>
          </w:rPr>
        </w:r>
        <w:r>
          <w:rPr>
            <w:noProof/>
            <w:webHidden/>
          </w:rPr>
          <w:fldChar w:fldCharType="separate"/>
        </w:r>
        <w:r w:rsidR="00A5249F">
          <w:rPr>
            <w:noProof/>
            <w:webHidden/>
          </w:rPr>
          <w:t>18</w:t>
        </w:r>
        <w:r>
          <w:rPr>
            <w:noProof/>
            <w:webHidden/>
          </w:rPr>
          <w:fldChar w:fldCharType="end"/>
        </w:r>
      </w:hyperlink>
    </w:p>
    <w:p w14:paraId="29A4CA85" w14:textId="532DFAF9" w:rsidR="00D771AC" w:rsidRDefault="00D771AC">
      <w:pPr>
        <w:pStyle w:val="TOC1"/>
        <w:rPr>
          <w:rFonts w:asciiTheme="minorHAnsi" w:eastAsiaTheme="minorEastAsia" w:hAnsiTheme="minorHAnsi" w:cstheme="minorBidi"/>
          <w:noProof/>
          <w:sz w:val="22"/>
        </w:rPr>
      </w:pPr>
      <w:hyperlink r:id="rId10" w:anchor="_Toc106188474" w:history="1">
        <w:r w:rsidRPr="006D138A">
          <w:rPr>
            <w:rStyle w:val="Hyperlink"/>
            <w:noProof/>
          </w:rPr>
          <w:t>Hình 2.1: Sơ đồ chân của cảm biến vân tay AS608</w:t>
        </w:r>
        <w:r>
          <w:rPr>
            <w:noProof/>
            <w:webHidden/>
          </w:rPr>
          <w:tab/>
        </w:r>
        <w:r>
          <w:rPr>
            <w:noProof/>
            <w:webHidden/>
          </w:rPr>
          <w:fldChar w:fldCharType="begin"/>
        </w:r>
        <w:r>
          <w:rPr>
            <w:noProof/>
            <w:webHidden/>
          </w:rPr>
          <w:instrText xml:space="preserve"> PAGEREF _Toc106188474 \h </w:instrText>
        </w:r>
        <w:r>
          <w:rPr>
            <w:noProof/>
            <w:webHidden/>
          </w:rPr>
        </w:r>
        <w:r>
          <w:rPr>
            <w:noProof/>
            <w:webHidden/>
          </w:rPr>
          <w:fldChar w:fldCharType="separate"/>
        </w:r>
        <w:r w:rsidR="00A5249F">
          <w:rPr>
            <w:noProof/>
            <w:webHidden/>
          </w:rPr>
          <w:t>18</w:t>
        </w:r>
        <w:r>
          <w:rPr>
            <w:noProof/>
            <w:webHidden/>
          </w:rPr>
          <w:fldChar w:fldCharType="end"/>
        </w:r>
      </w:hyperlink>
    </w:p>
    <w:p w14:paraId="31FA2057" w14:textId="3560FF79" w:rsidR="00D771AC" w:rsidRDefault="00D771AC">
      <w:pPr>
        <w:pStyle w:val="TOC1"/>
        <w:rPr>
          <w:rFonts w:asciiTheme="minorHAnsi" w:eastAsiaTheme="minorEastAsia" w:hAnsiTheme="minorHAnsi" w:cstheme="minorBidi"/>
          <w:noProof/>
          <w:sz w:val="22"/>
        </w:rPr>
      </w:pPr>
      <w:hyperlink w:anchor="_Toc106188475" w:history="1">
        <w:r w:rsidRPr="006D138A">
          <w:rPr>
            <w:rStyle w:val="Hyperlink"/>
            <w:noProof/>
          </w:rPr>
          <w:t>Hình 2.4: Màn hình OLED 0.96 inch</w:t>
        </w:r>
        <w:r>
          <w:rPr>
            <w:noProof/>
            <w:webHidden/>
          </w:rPr>
          <w:tab/>
        </w:r>
        <w:r>
          <w:rPr>
            <w:noProof/>
            <w:webHidden/>
          </w:rPr>
          <w:fldChar w:fldCharType="begin"/>
        </w:r>
        <w:r>
          <w:rPr>
            <w:noProof/>
            <w:webHidden/>
          </w:rPr>
          <w:instrText xml:space="preserve"> PAGEREF _Toc106188475 \h </w:instrText>
        </w:r>
        <w:r>
          <w:rPr>
            <w:noProof/>
            <w:webHidden/>
          </w:rPr>
        </w:r>
        <w:r>
          <w:rPr>
            <w:noProof/>
            <w:webHidden/>
          </w:rPr>
          <w:fldChar w:fldCharType="separate"/>
        </w:r>
        <w:r w:rsidR="00A5249F">
          <w:rPr>
            <w:noProof/>
            <w:webHidden/>
          </w:rPr>
          <w:t>20</w:t>
        </w:r>
        <w:r>
          <w:rPr>
            <w:noProof/>
            <w:webHidden/>
          </w:rPr>
          <w:fldChar w:fldCharType="end"/>
        </w:r>
      </w:hyperlink>
    </w:p>
    <w:p w14:paraId="63B78325" w14:textId="5222EBEC" w:rsidR="00D771AC" w:rsidRDefault="00D771AC">
      <w:pPr>
        <w:pStyle w:val="TOC1"/>
        <w:rPr>
          <w:rFonts w:asciiTheme="minorHAnsi" w:eastAsiaTheme="minorEastAsia" w:hAnsiTheme="minorHAnsi" w:cstheme="minorBidi"/>
          <w:noProof/>
          <w:sz w:val="22"/>
        </w:rPr>
      </w:pPr>
      <w:hyperlink w:anchor="_Toc106188476" w:history="1">
        <w:r w:rsidRPr="006D138A">
          <w:rPr>
            <w:rStyle w:val="Hyperlink"/>
            <w:noProof/>
          </w:rPr>
          <w:t>Hình 2.5: Arduino IDE</w:t>
        </w:r>
        <w:r>
          <w:rPr>
            <w:noProof/>
            <w:webHidden/>
          </w:rPr>
          <w:tab/>
        </w:r>
        <w:r>
          <w:rPr>
            <w:noProof/>
            <w:webHidden/>
          </w:rPr>
          <w:fldChar w:fldCharType="begin"/>
        </w:r>
        <w:r>
          <w:rPr>
            <w:noProof/>
            <w:webHidden/>
          </w:rPr>
          <w:instrText xml:space="preserve"> PAGEREF _Toc106188476 \h </w:instrText>
        </w:r>
        <w:r>
          <w:rPr>
            <w:noProof/>
            <w:webHidden/>
          </w:rPr>
        </w:r>
        <w:r>
          <w:rPr>
            <w:noProof/>
            <w:webHidden/>
          </w:rPr>
          <w:fldChar w:fldCharType="separate"/>
        </w:r>
        <w:r w:rsidR="00A5249F">
          <w:rPr>
            <w:noProof/>
            <w:webHidden/>
          </w:rPr>
          <w:t>24</w:t>
        </w:r>
        <w:r>
          <w:rPr>
            <w:noProof/>
            <w:webHidden/>
          </w:rPr>
          <w:fldChar w:fldCharType="end"/>
        </w:r>
      </w:hyperlink>
    </w:p>
    <w:p w14:paraId="122EFE9B" w14:textId="3FBA000E" w:rsidR="00D771AC" w:rsidRDefault="00D771AC">
      <w:pPr>
        <w:pStyle w:val="TOC1"/>
        <w:rPr>
          <w:rFonts w:asciiTheme="minorHAnsi" w:eastAsiaTheme="minorEastAsia" w:hAnsiTheme="minorHAnsi" w:cstheme="minorBidi"/>
          <w:noProof/>
          <w:sz w:val="22"/>
        </w:rPr>
      </w:pPr>
      <w:hyperlink w:anchor="_Toc106188477" w:history="1">
        <w:r w:rsidRPr="006D138A">
          <w:rPr>
            <w:rStyle w:val="Hyperlink"/>
            <w:noProof/>
          </w:rPr>
          <w:t>Hình 2.6: Giao diện Arduino IDE</w:t>
        </w:r>
        <w:r>
          <w:rPr>
            <w:noProof/>
            <w:webHidden/>
          </w:rPr>
          <w:tab/>
        </w:r>
        <w:r>
          <w:rPr>
            <w:noProof/>
            <w:webHidden/>
          </w:rPr>
          <w:fldChar w:fldCharType="begin"/>
        </w:r>
        <w:r>
          <w:rPr>
            <w:noProof/>
            <w:webHidden/>
          </w:rPr>
          <w:instrText xml:space="preserve"> PAGEREF _Toc106188477 \h </w:instrText>
        </w:r>
        <w:r>
          <w:rPr>
            <w:noProof/>
            <w:webHidden/>
          </w:rPr>
        </w:r>
        <w:r>
          <w:rPr>
            <w:noProof/>
            <w:webHidden/>
          </w:rPr>
          <w:fldChar w:fldCharType="separate"/>
        </w:r>
        <w:r w:rsidR="00A5249F">
          <w:rPr>
            <w:noProof/>
            <w:webHidden/>
          </w:rPr>
          <w:t>25</w:t>
        </w:r>
        <w:r>
          <w:rPr>
            <w:noProof/>
            <w:webHidden/>
          </w:rPr>
          <w:fldChar w:fldCharType="end"/>
        </w:r>
      </w:hyperlink>
    </w:p>
    <w:p w14:paraId="2FEA43D2" w14:textId="01D0C891" w:rsidR="00D771AC" w:rsidRDefault="00D771AC">
      <w:pPr>
        <w:pStyle w:val="TOC1"/>
        <w:rPr>
          <w:rFonts w:asciiTheme="minorHAnsi" w:eastAsiaTheme="minorEastAsia" w:hAnsiTheme="minorHAnsi" w:cstheme="minorBidi"/>
          <w:noProof/>
          <w:sz w:val="22"/>
        </w:rPr>
      </w:pPr>
      <w:hyperlink w:anchor="_Toc106188478" w:history="1">
        <w:r w:rsidRPr="006D138A">
          <w:rPr>
            <w:rStyle w:val="Hyperlink"/>
            <w:noProof/>
          </w:rPr>
          <w:t>Hình 2.7: Trình soạn thảo Sublime Text</w:t>
        </w:r>
        <w:r>
          <w:rPr>
            <w:noProof/>
            <w:webHidden/>
          </w:rPr>
          <w:tab/>
        </w:r>
        <w:r>
          <w:rPr>
            <w:noProof/>
            <w:webHidden/>
          </w:rPr>
          <w:fldChar w:fldCharType="begin"/>
        </w:r>
        <w:r>
          <w:rPr>
            <w:noProof/>
            <w:webHidden/>
          </w:rPr>
          <w:instrText xml:space="preserve"> PAGEREF _Toc106188478 \h </w:instrText>
        </w:r>
        <w:r>
          <w:rPr>
            <w:noProof/>
            <w:webHidden/>
          </w:rPr>
        </w:r>
        <w:r>
          <w:rPr>
            <w:noProof/>
            <w:webHidden/>
          </w:rPr>
          <w:fldChar w:fldCharType="separate"/>
        </w:r>
        <w:r w:rsidR="00A5249F">
          <w:rPr>
            <w:noProof/>
            <w:webHidden/>
          </w:rPr>
          <w:t>29</w:t>
        </w:r>
        <w:r>
          <w:rPr>
            <w:noProof/>
            <w:webHidden/>
          </w:rPr>
          <w:fldChar w:fldCharType="end"/>
        </w:r>
      </w:hyperlink>
    </w:p>
    <w:p w14:paraId="49389C04" w14:textId="5D2CD471" w:rsidR="00D771AC" w:rsidRDefault="00D771AC">
      <w:pPr>
        <w:pStyle w:val="TOC1"/>
        <w:rPr>
          <w:rFonts w:asciiTheme="minorHAnsi" w:eastAsiaTheme="minorEastAsia" w:hAnsiTheme="minorHAnsi" w:cstheme="minorBidi"/>
          <w:noProof/>
          <w:sz w:val="22"/>
        </w:rPr>
      </w:pPr>
      <w:hyperlink w:anchor="_Toc106188479" w:history="1">
        <w:r w:rsidRPr="006D138A">
          <w:rPr>
            <w:rStyle w:val="Hyperlink"/>
            <w:noProof/>
          </w:rPr>
          <w:t>Hình 2.8: Giao diện của XAMPP</w:t>
        </w:r>
        <w:r>
          <w:rPr>
            <w:noProof/>
            <w:webHidden/>
          </w:rPr>
          <w:tab/>
        </w:r>
        <w:r>
          <w:rPr>
            <w:noProof/>
            <w:webHidden/>
          </w:rPr>
          <w:fldChar w:fldCharType="begin"/>
        </w:r>
        <w:r>
          <w:rPr>
            <w:noProof/>
            <w:webHidden/>
          </w:rPr>
          <w:instrText xml:space="preserve"> PAGEREF _Toc106188479 \h </w:instrText>
        </w:r>
        <w:r>
          <w:rPr>
            <w:noProof/>
            <w:webHidden/>
          </w:rPr>
        </w:r>
        <w:r>
          <w:rPr>
            <w:noProof/>
            <w:webHidden/>
          </w:rPr>
          <w:fldChar w:fldCharType="separate"/>
        </w:r>
        <w:r w:rsidR="00A5249F">
          <w:rPr>
            <w:noProof/>
            <w:webHidden/>
          </w:rPr>
          <w:t>30</w:t>
        </w:r>
        <w:r>
          <w:rPr>
            <w:noProof/>
            <w:webHidden/>
          </w:rPr>
          <w:fldChar w:fldCharType="end"/>
        </w:r>
      </w:hyperlink>
    </w:p>
    <w:p w14:paraId="1BC61F4B" w14:textId="50219913" w:rsidR="00D771AC" w:rsidRDefault="00D771AC">
      <w:pPr>
        <w:pStyle w:val="TOC1"/>
        <w:rPr>
          <w:rFonts w:asciiTheme="minorHAnsi" w:eastAsiaTheme="minorEastAsia" w:hAnsiTheme="minorHAnsi" w:cstheme="minorBidi"/>
          <w:noProof/>
          <w:sz w:val="22"/>
        </w:rPr>
      </w:pPr>
      <w:hyperlink w:anchor="_Toc106188480" w:history="1">
        <w:r w:rsidRPr="006D138A">
          <w:rPr>
            <w:rStyle w:val="Hyperlink"/>
            <w:noProof/>
          </w:rPr>
          <w:t>Hình 2.9: Giao diện phpMyAdmin</w:t>
        </w:r>
        <w:r>
          <w:rPr>
            <w:noProof/>
            <w:webHidden/>
          </w:rPr>
          <w:tab/>
        </w:r>
        <w:r>
          <w:rPr>
            <w:noProof/>
            <w:webHidden/>
          </w:rPr>
          <w:fldChar w:fldCharType="begin"/>
        </w:r>
        <w:r>
          <w:rPr>
            <w:noProof/>
            <w:webHidden/>
          </w:rPr>
          <w:instrText xml:space="preserve"> PAGEREF _Toc106188480 \h </w:instrText>
        </w:r>
        <w:r>
          <w:rPr>
            <w:noProof/>
            <w:webHidden/>
          </w:rPr>
        </w:r>
        <w:r>
          <w:rPr>
            <w:noProof/>
            <w:webHidden/>
          </w:rPr>
          <w:fldChar w:fldCharType="separate"/>
        </w:r>
        <w:r w:rsidR="00A5249F">
          <w:rPr>
            <w:noProof/>
            <w:webHidden/>
          </w:rPr>
          <w:t>32</w:t>
        </w:r>
        <w:r>
          <w:rPr>
            <w:noProof/>
            <w:webHidden/>
          </w:rPr>
          <w:fldChar w:fldCharType="end"/>
        </w:r>
      </w:hyperlink>
    </w:p>
    <w:p w14:paraId="1AAB51EC" w14:textId="22F57D54" w:rsidR="00D771AC" w:rsidRDefault="00D771AC">
      <w:pPr>
        <w:pStyle w:val="TOC1"/>
        <w:rPr>
          <w:rFonts w:asciiTheme="minorHAnsi" w:eastAsiaTheme="minorEastAsia" w:hAnsiTheme="minorHAnsi" w:cstheme="minorBidi"/>
          <w:noProof/>
          <w:sz w:val="22"/>
        </w:rPr>
      </w:pPr>
      <w:hyperlink w:anchor="_Toc106188481" w:history="1">
        <w:r w:rsidRPr="006D138A">
          <w:rPr>
            <w:rStyle w:val="Hyperlink"/>
            <w:noProof/>
          </w:rPr>
          <w:t>Hình 2.10: Chuẩn giao tiếp I2C</w:t>
        </w:r>
        <w:r>
          <w:rPr>
            <w:noProof/>
            <w:webHidden/>
          </w:rPr>
          <w:tab/>
        </w:r>
        <w:r>
          <w:rPr>
            <w:noProof/>
            <w:webHidden/>
          </w:rPr>
          <w:fldChar w:fldCharType="begin"/>
        </w:r>
        <w:r>
          <w:rPr>
            <w:noProof/>
            <w:webHidden/>
          </w:rPr>
          <w:instrText xml:space="preserve"> PAGEREF _Toc106188481 \h </w:instrText>
        </w:r>
        <w:r>
          <w:rPr>
            <w:noProof/>
            <w:webHidden/>
          </w:rPr>
        </w:r>
        <w:r>
          <w:rPr>
            <w:noProof/>
            <w:webHidden/>
          </w:rPr>
          <w:fldChar w:fldCharType="separate"/>
        </w:r>
        <w:r w:rsidR="00A5249F">
          <w:rPr>
            <w:noProof/>
            <w:webHidden/>
          </w:rPr>
          <w:t>33</w:t>
        </w:r>
        <w:r>
          <w:rPr>
            <w:noProof/>
            <w:webHidden/>
          </w:rPr>
          <w:fldChar w:fldCharType="end"/>
        </w:r>
      </w:hyperlink>
    </w:p>
    <w:p w14:paraId="39727DC3" w14:textId="29209659" w:rsidR="00D771AC" w:rsidRDefault="00D771AC">
      <w:pPr>
        <w:pStyle w:val="TOC1"/>
        <w:rPr>
          <w:rFonts w:asciiTheme="minorHAnsi" w:eastAsiaTheme="minorEastAsia" w:hAnsiTheme="minorHAnsi" w:cstheme="minorBidi"/>
          <w:noProof/>
          <w:sz w:val="22"/>
        </w:rPr>
      </w:pPr>
      <w:hyperlink w:anchor="_Toc106188482" w:history="1">
        <w:r w:rsidRPr="006D138A">
          <w:rPr>
            <w:rStyle w:val="Hyperlink"/>
            <w:noProof/>
          </w:rPr>
          <w:t>Hình 2.11: Mô hình mạng WiFi ngoài thực tế</w:t>
        </w:r>
        <w:r>
          <w:rPr>
            <w:noProof/>
            <w:webHidden/>
          </w:rPr>
          <w:tab/>
        </w:r>
        <w:r>
          <w:rPr>
            <w:noProof/>
            <w:webHidden/>
          </w:rPr>
          <w:fldChar w:fldCharType="begin"/>
        </w:r>
        <w:r>
          <w:rPr>
            <w:noProof/>
            <w:webHidden/>
          </w:rPr>
          <w:instrText xml:space="preserve"> PAGEREF _Toc106188482 \h </w:instrText>
        </w:r>
        <w:r>
          <w:rPr>
            <w:noProof/>
            <w:webHidden/>
          </w:rPr>
        </w:r>
        <w:r>
          <w:rPr>
            <w:noProof/>
            <w:webHidden/>
          </w:rPr>
          <w:fldChar w:fldCharType="separate"/>
        </w:r>
        <w:r w:rsidR="00A5249F">
          <w:rPr>
            <w:noProof/>
            <w:webHidden/>
          </w:rPr>
          <w:t>35</w:t>
        </w:r>
        <w:r>
          <w:rPr>
            <w:noProof/>
            <w:webHidden/>
          </w:rPr>
          <w:fldChar w:fldCharType="end"/>
        </w:r>
      </w:hyperlink>
    </w:p>
    <w:p w14:paraId="784F7010" w14:textId="1A527C6D" w:rsidR="00D771AC" w:rsidRDefault="00D771AC">
      <w:pPr>
        <w:pStyle w:val="TOC1"/>
        <w:rPr>
          <w:rFonts w:asciiTheme="minorHAnsi" w:eastAsiaTheme="minorEastAsia" w:hAnsiTheme="minorHAnsi" w:cstheme="minorBidi"/>
          <w:noProof/>
          <w:sz w:val="22"/>
        </w:rPr>
      </w:pPr>
      <w:hyperlink w:anchor="_Toc106188483" w:history="1">
        <w:r w:rsidRPr="006D138A">
          <w:rPr>
            <w:rStyle w:val="Hyperlink"/>
            <w:noProof/>
          </w:rPr>
          <w:t>Hình 2.12: Một số chuẩn kết nối WiFi hiện nay</w:t>
        </w:r>
        <w:r>
          <w:rPr>
            <w:noProof/>
            <w:webHidden/>
          </w:rPr>
          <w:tab/>
        </w:r>
        <w:r>
          <w:rPr>
            <w:noProof/>
            <w:webHidden/>
          </w:rPr>
          <w:fldChar w:fldCharType="begin"/>
        </w:r>
        <w:r>
          <w:rPr>
            <w:noProof/>
            <w:webHidden/>
          </w:rPr>
          <w:instrText xml:space="preserve"> PAGEREF _Toc106188483 \h </w:instrText>
        </w:r>
        <w:r>
          <w:rPr>
            <w:noProof/>
            <w:webHidden/>
          </w:rPr>
        </w:r>
        <w:r>
          <w:rPr>
            <w:noProof/>
            <w:webHidden/>
          </w:rPr>
          <w:fldChar w:fldCharType="separate"/>
        </w:r>
        <w:r w:rsidR="00A5249F">
          <w:rPr>
            <w:noProof/>
            <w:webHidden/>
          </w:rPr>
          <w:t>35</w:t>
        </w:r>
        <w:r>
          <w:rPr>
            <w:noProof/>
            <w:webHidden/>
          </w:rPr>
          <w:fldChar w:fldCharType="end"/>
        </w:r>
      </w:hyperlink>
    </w:p>
    <w:p w14:paraId="1A8B07EE" w14:textId="59FED787" w:rsidR="00D771AC" w:rsidRDefault="00D771AC">
      <w:pPr>
        <w:pStyle w:val="TOC1"/>
        <w:rPr>
          <w:rFonts w:asciiTheme="minorHAnsi" w:eastAsiaTheme="minorEastAsia" w:hAnsiTheme="minorHAnsi" w:cstheme="minorBidi"/>
          <w:noProof/>
          <w:sz w:val="22"/>
        </w:rPr>
      </w:pPr>
      <w:hyperlink w:anchor="_Toc106188484" w:history="1">
        <w:r w:rsidRPr="006D138A">
          <w:rPr>
            <w:rStyle w:val="Hyperlink"/>
            <w:noProof/>
          </w:rPr>
          <w:t>Hình 2.13: Preferences trên Arduino IDE</w:t>
        </w:r>
        <w:r>
          <w:rPr>
            <w:noProof/>
            <w:webHidden/>
          </w:rPr>
          <w:tab/>
        </w:r>
        <w:r>
          <w:rPr>
            <w:noProof/>
            <w:webHidden/>
          </w:rPr>
          <w:fldChar w:fldCharType="begin"/>
        </w:r>
        <w:r>
          <w:rPr>
            <w:noProof/>
            <w:webHidden/>
          </w:rPr>
          <w:instrText xml:space="preserve"> PAGEREF _Toc106188484 \h </w:instrText>
        </w:r>
        <w:r>
          <w:rPr>
            <w:noProof/>
            <w:webHidden/>
          </w:rPr>
        </w:r>
        <w:r>
          <w:rPr>
            <w:noProof/>
            <w:webHidden/>
          </w:rPr>
          <w:fldChar w:fldCharType="separate"/>
        </w:r>
        <w:r w:rsidR="00A5249F">
          <w:rPr>
            <w:noProof/>
            <w:webHidden/>
          </w:rPr>
          <w:t>36</w:t>
        </w:r>
        <w:r>
          <w:rPr>
            <w:noProof/>
            <w:webHidden/>
          </w:rPr>
          <w:fldChar w:fldCharType="end"/>
        </w:r>
      </w:hyperlink>
    </w:p>
    <w:p w14:paraId="62BC0183" w14:textId="17EE0C67" w:rsidR="00D771AC" w:rsidRDefault="00D771AC">
      <w:pPr>
        <w:pStyle w:val="TOC1"/>
        <w:rPr>
          <w:rFonts w:asciiTheme="minorHAnsi" w:eastAsiaTheme="minorEastAsia" w:hAnsiTheme="minorHAnsi" w:cstheme="minorBidi"/>
          <w:noProof/>
          <w:sz w:val="22"/>
        </w:rPr>
      </w:pPr>
      <w:hyperlink w:anchor="_Toc106188485" w:history="1">
        <w:r w:rsidRPr="006D138A">
          <w:rPr>
            <w:rStyle w:val="Hyperlink"/>
            <w:noProof/>
          </w:rPr>
          <w:t>Hình 2.14: Nhập URLs cho board ESP8266</w:t>
        </w:r>
        <w:r>
          <w:rPr>
            <w:noProof/>
            <w:webHidden/>
          </w:rPr>
          <w:tab/>
        </w:r>
        <w:r>
          <w:rPr>
            <w:noProof/>
            <w:webHidden/>
          </w:rPr>
          <w:fldChar w:fldCharType="begin"/>
        </w:r>
        <w:r>
          <w:rPr>
            <w:noProof/>
            <w:webHidden/>
          </w:rPr>
          <w:instrText xml:space="preserve"> PAGEREF _Toc106188485 \h </w:instrText>
        </w:r>
        <w:r>
          <w:rPr>
            <w:noProof/>
            <w:webHidden/>
          </w:rPr>
        </w:r>
        <w:r>
          <w:rPr>
            <w:noProof/>
            <w:webHidden/>
          </w:rPr>
          <w:fldChar w:fldCharType="separate"/>
        </w:r>
        <w:r w:rsidR="00A5249F">
          <w:rPr>
            <w:noProof/>
            <w:webHidden/>
          </w:rPr>
          <w:t>37</w:t>
        </w:r>
        <w:r>
          <w:rPr>
            <w:noProof/>
            <w:webHidden/>
          </w:rPr>
          <w:fldChar w:fldCharType="end"/>
        </w:r>
      </w:hyperlink>
    </w:p>
    <w:p w14:paraId="6192E670" w14:textId="2089EE18" w:rsidR="00D771AC" w:rsidRDefault="00D771AC">
      <w:pPr>
        <w:pStyle w:val="TOC1"/>
        <w:rPr>
          <w:rFonts w:asciiTheme="minorHAnsi" w:eastAsiaTheme="minorEastAsia" w:hAnsiTheme="minorHAnsi" w:cstheme="minorBidi"/>
          <w:noProof/>
          <w:sz w:val="22"/>
        </w:rPr>
      </w:pPr>
      <w:hyperlink w:anchor="_Toc106188486" w:history="1">
        <w:r w:rsidRPr="006D138A">
          <w:rPr>
            <w:rStyle w:val="Hyperlink"/>
            <w:noProof/>
          </w:rPr>
          <w:t>Hình 2.15: Chọn Boards Manager</w:t>
        </w:r>
        <w:r>
          <w:rPr>
            <w:noProof/>
            <w:webHidden/>
          </w:rPr>
          <w:tab/>
        </w:r>
        <w:r>
          <w:rPr>
            <w:noProof/>
            <w:webHidden/>
          </w:rPr>
          <w:fldChar w:fldCharType="begin"/>
        </w:r>
        <w:r>
          <w:rPr>
            <w:noProof/>
            <w:webHidden/>
          </w:rPr>
          <w:instrText xml:space="preserve"> PAGEREF _Toc106188486 \h </w:instrText>
        </w:r>
        <w:r>
          <w:rPr>
            <w:noProof/>
            <w:webHidden/>
          </w:rPr>
        </w:r>
        <w:r>
          <w:rPr>
            <w:noProof/>
            <w:webHidden/>
          </w:rPr>
          <w:fldChar w:fldCharType="separate"/>
        </w:r>
        <w:r w:rsidR="00A5249F">
          <w:rPr>
            <w:noProof/>
            <w:webHidden/>
          </w:rPr>
          <w:t>38</w:t>
        </w:r>
        <w:r>
          <w:rPr>
            <w:noProof/>
            <w:webHidden/>
          </w:rPr>
          <w:fldChar w:fldCharType="end"/>
        </w:r>
      </w:hyperlink>
    </w:p>
    <w:p w14:paraId="5B9F4D73" w14:textId="529C780B" w:rsidR="00D771AC" w:rsidRDefault="00D771AC">
      <w:pPr>
        <w:pStyle w:val="TOC1"/>
        <w:rPr>
          <w:rFonts w:asciiTheme="minorHAnsi" w:eastAsiaTheme="minorEastAsia" w:hAnsiTheme="minorHAnsi" w:cstheme="minorBidi"/>
          <w:noProof/>
          <w:sz w:val="22"/>
        </w:rPr>
      </w:pPr>
      <w:hyperlink w:anchor="_Toc106188487" w:history="1">
        <w:r w:rsidRPr="006D138A">
          <w:rPr>
            <w:rStyle w:val="Hyperlink"/>
            <w:noProof/>
          </w:rPr>
          <w:t>Hình 2.16: Cài đặt Board ESP8266</w:t>
        </w:r>
        <w:r>
          <w:rPr>
            <w:noProof/>
            <w:webHidden/>
          </w:rPr>
          <w:tab/>
        </w:r>
        <w:r>
          <w:rPr>
            <w:noProof/>
            <w:webHidden/>
          </w:rPr>
          <w:fldChar w:fldCharType="begin"/>
        </w:r>
        <w:r>
          <w:rPr>
            <w:noProof/>
            <w:webHidden/>
          </w:rPr>
          <w:instrText xml:space="preserve"> PAGEREF _Toc106188487 \h </w:instrText>
        </w:r>
        <w:r>
          <w:rPr>
            <w:noProof/>
            <w:webHidden/>
          </w:rPr>
        </w:r>
        <w:r>
          <w:rPr>
            <w:noProof/>
            <w:webHidden/>
          </w:rPr>
          <w:fldChar w:fldCharType="separate"/>
        </w:r>
        <w:r w:rsidR="00A5249F">
          <w:rPr>
            <w:noProof/>
            <w:webHidden/>
          </w:rPr>
          <w:t>38</w:t>
        </w:r>
        <w:r>
          <w:rPr>
            <w:noProof/>
            <w:webHidden/>
          </w:rPr>
          <w:fldChar w:fldCharType="end"/>
        </w:r>
      </w:hyperlink>
    </w:p>
    <w:p w14:paraId="6A89FBAA" w14:textId="035DB4A5" w:rsidR="00D771AC" w:rsidRDefault="00D771AC">
      <w:pPr>
        <w:pStyle w:val="TOC1"/>
        <w:rPr>
          <w:rFonts w:asciiTheme="minorHAnsi" w:eastAsiaTheme="minorEastAsia" w:hAnsiTheme="minorHAnsi" w:cstheme="minorBidi"/>
          <w:noProof/>
          <w:sz w:val="22"/>
        </w:rPr>
      </w:pPr>
      <w:hyperlink w:anchor="_Toc106188489" w:history="1">
        <w:r w:rsidRPr="006D138A">
          <w:rPr>
            <w:rStyle w:val="Hyperlink"/>
            <w:noProof/>
          </w:rPr>
          <w:t>Hình 3.1. Sơ đồ khối hệ thống</w:t>
        </w:r>
        <w:r>
          <w:rPr>
            <w:noProof/>
            <w:webHidden/>
          </w:rPr>
          <w:tab/>
        </w:r>
        <w:r>
          <w:rPr>
            <w:noProof/>
            <w:webHidden/>
          </w:rPr>
          <w:fldChar w:fldCharType="begin"/>
        </w:r>
        <w:r>
          <w:rPr>
            <w:noProof/>
            <w:webHidden/>
          </w:rPr>
          <w:instrText xml:space="preserve"> PAGEREF _Toc106188489 \h </w:instrText>
        </w:r>
        <w:r>
          <w:rPr>
            <w:noProof/>
            <w:webHidden/>
          </w:rPr>
        </w:r>
        <w:r>
          <w:rPr>
            <w:noProof/>
            <w:webHidden/>
          </w:rPr>
          <w:fldChar w:fldCharType="separate"/>
        </w:r>
        <w:r w:rsidR="00A5249F">
          <w:rPr>
            <w:noProof/>
            <w:webHidden/>
          </w:rPr>
          <w:t>39</w:t>
        </w:r>
        <w:r>
          <w:rPr>
            <w:noProof/>
            <w:webHidden/>
          </w:rPr>
          <w:fldChar w:fldCharType="end"/>
        </w:r>
      </w:hyperlink>
    </w:p>
    <w:p w14:paraId="4A889481" w14:textId="26061446" w:rsidR="00D771AC" w:rsidRDefault="00D771AC">
      <w:pPr>
        <w:pStyle w:val="TOC1"/>
        <w:rPr>
          <w:rFonts w:asciiTheme="minorHAnsi" w:eastAsiaTheme="minorEastAsia" w:hAnsiTheme="minorHAnsi" w:cstheme="minorBidi"/>
          <w:noProof/>
          <w:sz w:val="22"/>
        </w:rPr>
      </w:pPr>
      <w:hyperlink w:anchor="_Toc106188490" w:history="1">
        <w:r w:rsidRPr="006D138A">
          <w:rPr>
            <w:rStyle w:val="Hyperlink"/>
            <w:noProof/>
          </w:rPr>
          <w:t>Hình 3.2: Sơ đồ nguyên lý</w:t>
        </w:r>
        <w:r>
          <w:rPr>
            <w:noProof/>
            <w:webHidden/>
          </w:rPr>
          <w:tab/>
        </w:r>
        <w:r>
          <w:rPr>
            <w:noProof/>
            <w:webHidden/>
          </w:rPr>
          <w:fldChar w:fldCharType="begin"/>
        </w:r>
        <w:r>
          <w:rPr>
            <w:noProof/>
            <w:webHidden/>
          </w:rPr>
          <w:instrText xml:space="preserve"> PAGEREF _Toc106188490 \h </w:instrText>
        </w:r>
        <w:r>
          <w:rPr>
            <w:noProof/>
            <w:webHidden/>
          </w:rPr>
        </w:r>
        <w:r>
          <w:rPr>
            <w:noProof/>
            <w:webHidden/>
          </w:rPr>
          <w:fldChar w:fldCharType="separate"/>
        </w:r>
        <w:r w:rsidR="00A5249F">
          <w:rPr>
            <w:noProof/>
            <w:webHidden/>
          </w:rPr>
          <w:t>40</w:t>
        </w:r>
        <w:r>
          <w:rPr>
            <w:noProof/>
            <w:webHidden/>
          </w:rPr>
          <w:fldChar w:fldCharType="end"/>
        </w:r>
      </w:hyperlink>
    </w:p>
    <w:p w14:paraId="74B5FA58" w14:textId="2CEB98E7" w:rsidR="00D771AC" w:rsidRDefault="00D771AC">
      <w:pPr>
        <w:pStyle w:val="TOC1"/>
        <w:rPr>
          <w:rFonts w:asciiTheme="minorHAnsi" w:eastAsiaTheme="minorEastAsia" w:hAnsiTheme="minorHAnsi" w:cstheme="minorBidi"/>
          <w:noProof/>
          <w:sz w:val="22"/>
        </w:rPr>
      </w:pPr>
      <w:hyperlink w:anchor="_Toc106188491" w:history="1">
        <w:r w:rsidRPr="006D138A">
          <w:rPr>
            <w:rStyle w:val="Hyperlink"/>
            <w:noProof/>
          </w:rPr>
          <w:t>Hình 3.3: Sơ đồ bộ nguồn hỗ trợ cho NodeMCU ESP8266</w:t>
        </w:r>
        <w:r>
          <w:rPr>
            <w:noProof/>
            <w:webHidden/>
          </w:rPr>
          <w:tab/>
        </w:r>
        <w:r>
          <w:rPr>
            <w:noProof/>
            <w:webHidden/>
          </w:rPr>
          <w:fldChar w:fldCharType="begin"/>
        </w:r>
        <w:r>
          <w:rPr>
            <w:noProof/>
            <w:webHidden/>
          </w:rPr>
          <w:instrText xml:space="preserve"> PAGEREF _Toc106188491 \h </w:instrText>
        </w:r>
        <w:r>
          <w:rPr>
            <w:noProof/>
            <w:webHidden/>
          </w:rPr>
        </w:r>
        <w:r>
          <w:rPr>
            <w:noProof/>
            <w:webHidden/>
          </w:rPr>
          <w:fldChar w:fldCharType="separate"/>
        </w:r>
        <w:r w:rsidR="00A5249F">
          <w:rPr>
            <w:noProof/>
            <w:webHidden/>
          </w:rPr>
          <w:t>40</w:t>
        </w:r>
        <w:r>
          <w:rPr>
            <w:noProof/>
            <w:webHidden/>
          </w:rPr>
          <w:fldChar w:fldCharType="end"/>
        </w:r>
      </w:hyperlink>
    </w:p>
    <w:p w14:paraId="0451E7E0" w14:textId="23025A20" w:rsidR="00D771AC" w:rsidRDefault="00D771AC">
      <w:pPr>
        <w:pStyle w:val="TOC1"/>
        <w:rPr>
          <w:rFonts w:asciiTheme="minorHAnsi" w:eastAsiaTheme="minorEastAsia" w:hAnsiTheme="minorHAnsi" w:cstheme="minorBidi"/>
          <w:noProof/>
          <w:sz w:val="22"/>
        </w:rPr>
      </w:pPr>
      <w:hyperlink w:anchor="_Toc106188492" w:history="1">
        <w:r w:rsidRPr="006D138A">
          <w:rPr>
            <w:rStyle w:val="Hyperlink"/>
            <w:noProof/>
          </w:rPr>
          <w:t>Hình 3.4: Sơ đồ board</w:t>
        </w:r>
        <w:r>
          <w:rPr>
            <w:noProof/>
            <w:webHidden/>
          </w:rPr>
          <w:tab/>
        </w:r>
        <w:r>
          <w:rPr>
            <w:noProof/>
            <w:webHidden/>
          </w:rPr>
          <w:fldChar w:fldCharType="begin"/>
        </w:r>
        <w:r>
          <w:rPr>
            <w:noProof/>
            <w:webHidden/>
          </w:rPr>
          <w:instrText xml:space="preserve"> PAGEREF _Toc106188492 \h </w:instrText>
        </w:r>
        <w:r>
          <w:rPr>
            <w:noProof/>
            <w:webHidden/>
          </w:rPr>
        </w:r>
        <w:r>
          <w:rPr>
            <w:noProof/>
            <w:webHidden/>
          </w:rPr>
          <w:fldChar w:fldCharType="separate"/>
        </w:r>
        <w:r w:rsidR="00A5249F">
          <w:rPr>
            <w:noProof/>
            <w:webHidden/>
          </w:rPr>
          <w:t>41</w:t>
        </w:r>
        <w:r>
          <w:rPr>
            <w:noProof/>
            <w:webHidden/>
          </w:rPr>
          <w:fldChar w:fldCharType="end"/>
        </w:r>
      </w:hyperlink>
    </w:p>
    <w:p w14:paraId="5539310C" w14:textId="6B3405B9" w:rsidR="00D771AC" w:rsidRDefault="00D771AC">
      <w:pPr>
        <w:pStyle w:val="TOC1"/>
        <w:rPr>
          <w:rFonts w:asciiTheme="minorHAnsi" w:eastAsiaTheme="minorEastAsia" w:hAnsiTheme="minorHAnsi" w:cstheme="minorBidi"/>
          <w:noProof/>
          <w:sz w:val="22"/>
        </w:rPr>
      </w:pPr>
      <w:hyperlink w:anchor="_Toc106188493" w:history="1">
        <w:r w:rsidRPr="006D138A">
          <w:rPr>
            <w:rStyle w:val="Hyperlink"/>
            <w:noProof/>
          </w:rPr>
          <w:t>Hình 3.5: Lưu đồ thuật toán</w:t>
        </w:r>
        <w:r>
          <w:rPr>
            <w:noProof/>
            <w:webHidden/>
          </w:rPr>
          <w:tab/>
        </w:r>
        <w:r>
          <w:rPr>
            <w:noProof/>
            <w:webHidden/>
          </w:rPr>
          <w:fldChar w:fldCharType="begin"/>
        </w:r>
        <w:r>
          <w:rPr>
            <w:noProof/>
            <w:webHidden/>
          </w:rPr>
          <w:instrText xml:space="preserve"> PAGEREF _Toc106188493 \h </w:instrText>
        </w:r>
        <w:r>
          <w:rPr>
            <w:noProof/>
            <w:webHidden/>
          </w:rPr>
        </w:r>
        <w:r>
          <w:rPr>
            <w:noProof/>
            <w:webHidden/>
          </w:rPr>
          <w:fldChar w:fldCharType="separate"/>
        </w:r>
        <w:r w:rsidR="00A5249F">
          <w:rPr>
            <w:noProof/>
            <w:webHidden/>
          </w:rPr>
          <w:t>42</w:t>
        </w:r>
        <w:r>
          <w:rPr>
            <w:noProof/>
            <w:webHidden/>
          </w:rPr>
          <w:fldChar w:fldCharType="end"/>
        </w:r>
      </w:hyperlink>
    </w:p>
    <w:p w14:paraId="0E1B8DCD" w14:textId="516E20C2" w:rsidR="00D771AC" w:rsidRDefault="00D771AC">
      <w:pPr>
        <w:pStyle w:val="TOC1"/>
        <w:rPr>
          <w:rFonts w:asciiTheme="minorHAnsi" w:eastAsiaTheme="minorEastAsia" w:hAnsiTheme="minorHAnsi" w:cstheme="minorBidi"/>
          <w:noProof/>
          <w:sz w:val="22"/>
        </w:rPr>
      </w:pPr>
      <w:hyperlink w:anchor="_Toc106188494" w:history="1">
        <w:r w:rsidRPr="006D138A">
          <w:rPr>
            <w:rStyle w:val="Hyperlink"/>
            <w:noProof/>
          </w:rPr>
          <w:t>Hình 3.6: Giao diện quản lý người dùng</w:t>
        </w:r>
        <w:r>
          <w:rPr>
            <w:noProof/>
            <w:webHidden/>
          </w:rPr>
          <w:tab/>
        </w:r>
        <w:r>
          <w:rPr>
            <w:noProof/>
            <w:webHidden/>
          </w:rPr>
          <w:fldChar w:fldCharType="begin"/>
        </w:r>
        <w:r>
          <w:rPr>
            <w:noProof/>
            <w:webHidden/>
          </w:rPr>
          <w:instrText xml:space="preserve"> PAGEREF _Toc106188494 \h </w:instrText>
        </w:r>
        <w:r>
          <w:rPr>
            <w:noProof/>
            <w:webHidden/>
          </w:rPr>
        </w:r>
        <w:r>
          <w:rPr>
            <w:noProof/>
            <w:webHidden/>
          </w:rPr>
          <w:fldChar w:fldCharType="separate"/>
        </w:r>
        <w:r w:rsidR="00A5249F">
          <w:rPr>
            <w:noProof/>
            <w:webHidden/>
          </w:rPr>
          <w:t>43</w:t>
        </w:r>
        <w:r>
          <w:rPr>
            <w:noProof/>
            <w:webHidden/>
          </w:rPr>
          <w:fldChar w:fldCharType="end"/>
        </w:r>
      </w:hyperlink>
    </w:p>
    <w:p w14:paraId="521BAF4A" w14:textId="4FCBED16" w:rsidR="00D771AC" w:rsidRDefault="00D771AC">
      <w:pPr>
        <w:pStyle w:val="TOC1"/>
        <w:rPr>
          <w:rFonts w:asciiTheme="minorHAnsi" w:eastAsiaTheme="minorEastAsia" w:hAnsiTheme="minorHAnsi" w:cstheme="minorBidi"/>
          <w:noProof/>
          <w:sz w:val="22"/>
        </w:rPr>
      </w:pPr>
      <w:hyperlink w:anchor="_Toc106188495" w:history="1">
        <w:r w:rsidRPr="006D138A">
          <w:rPr>
            <w:rStyle w:val="Hyperlink"/>
            <w:noProof/>
          </w:rPr>
          <w:t>Hình 3.7: Giao diện người dùng điểm danh</w:t>
        </w:r>
        <w:r>
          <w:rPr>
            <w:noProof/>
            <w:webHidden/>
          </w:rPr>
          <w:tab/>
        </w:r>
        <w:r>
          <w:rPr>
            <w:noProof/>
            <w:webHidden/>
          </w:rPr>
          <w:fldChar w:fldCharType="begin"/>
        </w:r>
        <w:r>
          <w:rPr>
            <w:noProof/>
            <w:webHidden/>
          </w:rPr>
          <w:instrText xml:space="preserve"> PAGEREF _Toc106188495 \h </w:instrText>
        </w:r>
        <w:r>
          <w:rPr>
            <w:noProof/>
            <w:webHidden/>
          </w:rPr>
        </w:r>
        <w:r>
          <w:rPr>
            <w:noProof/>
            <w:webHidden/>
          </w:rPr>
          <w:fldChar w:fldCharType="separate"/>
        </w:r>
        <w:r w:rsidR="00A5249F">
          <w:rPr>
            <w:noProof/>
            <w:webHidden/>
          </w:rPr>
          <w:t>43</w:t>
        </w:r>
        <w:r>
          <w:rPr>
            <w:noProof/>
            <w:webHidden/>
          </w:rPr>
          <w:fldChar w:fldCharType="end"/>
        </w:r>
      </w:hyperlink>
    </w:p>
    <w:p w14:paraId="0B207E1B" w14:textId="6166F777" w:rsidR="00D771AC" w:rsidRDefault="00D771AC">
      <w:pPr>
        <w:pStyle w:val="TOC1"/>
        <w:rPr>
          <w:rFonts w:asciiTheme="minorHAnsi" w:eastAsiaTheme="minorEastAsia" w:hAnsiTheme="minorHAnsi" w:cstheme="minorBidi"/>
          <w:noProof/>
          <w:sz w:val="22"/>
        </w:rPr>
      </w:pPr>
      <w:hyperlink w:anchor="_Toc106188496" w:history="1">
        <w:r w:rsidRPr="006D138A">
          <w:rPr>
            <w:rStyle w:val="Hyperlink"/>
            <w:noProof/>
          </w:rPr>
          <w:t>Hình 3.8: Giao diện danh sách người dùng</w:t>
        </w:r>
        <w:r>
          <w:rPr>
            <w:noProof/>
            <w:webHidden/>
          </w:rPr>
          <w:tab/>
        </w:r>
        <w:r>
          <w:rPr>
            <w:noProof/>
            <w:webHidden/>
          </w:rPr>
          <w:fldChar w:fldCharType="begin"/>
        </w:r>
        <w:r>
          <w:rPr>
            <w:noProof/>
            <w:webHidden/>
          </w:rPr>
          <w:instrText xml:space="preserve"> PAGEREF _Toc106188496 \h </w:instrText>
        </w:r>
        <w:r>
          <w:rPr>
            <w:noProof/>
            <w:webHidden/>
          </w:rPr>
        </w:r>
        <w:r>
          <w:rPr>
            <w:noProof/>
            <w:webHidden/>
          </w:rPr>
          <w:fldChar w:fldCharType="separate"/>
        </w:r>
        <w:r w:rsidR="00A5249F">
          <w:rPr>
            <w:noProof/>
            <w:webHidden/>
          </w:rPr>
          <w:t>44</w:t>
        </w:r>
        <w:r>
          <w:rPr>
            <w:noProof/>
            <w:webHidden/>
          </w:rPr>
          <w:fldChar w:fldCharType="end"/>
        </w:r>
      </w:hyperlink>
    </w:p>
    <w:p w14:paraId="78928B93" w14:textId="4EE87218" w:rsidR="00D771AC" w:rsidRDefault="00D771AC">
      <w:pPr>
        <w:pStyle w:val="TOC1"/>
        <w:rPr>
          <w:rFonts w:asciiTheme="minorHAnsi" w:eastAsiaTheme="minorEastAsia" w:hAnsiTheme="minorHAnsi" w:cstheme="minorBidi"/>
          <w:noProof/>
          <w:sz w:val="22"/>
        </w:rPr>
      </w:pPr>
      <w:hyperlink w:anchor="_Toc106188497" w:history="1">
        <w:r w:rsidRPr="006D138A">
          <w:rPr>
            <w:rStyle w:val="Hyperlink"/>
            <w:noProof/>
          </w:rPr>
          <w:t>Hình 3.9: Sản phẩm thực tế</w:t>
        </w:r>
        <w:r>
          <w:rPr>
            <w:noProof/>
            <w:webHidden/>
          </w:rPr>
          <w:tab/>
        </w:r>
        <w:r>
          <w:rPr>
            <w:noProof/>
            <w:webHidden/>
          </w:rPr>
          <w:fldChar w:fldCharType="begin"/>
        </w:r>
        <w:r>
          <w:rPr>
            <w:noProof/>
            <w:webHidden/>
          </w:rPr>
          <w:instrText xml:space="preserve"> PAGEREF _Toc106188497 \h </w:instrText>
        </w:r>
        <w:r>
          <w:rPr>
            <w:noProof/>
            <w:webHidden/>
          </w:rPr>
        </w:r>
        <w:r>
          <w:rPr>
            <w:noProof/>
            <w:webHidden/>
          </w:rPr>
          <w:fldChar w:fldCharType="separate"/>
        </w:r>
        <w:r w:rsidR="00A5249F">
          <w:rPr>
            <w:noProof/>
            <w:webHidden/>
          </w:rPr>
          <w:t>44</w:t>
        </w:r>
        <w:r>
          <w:rPr>
            <w:noProof/>
            <w:webHidden/>
          </w:rPr>
          <w:fldChar w:fldCharType="end"/>
        </w:r>
      </w:hyperlink>
    </w:p>
    <w:p w14:paraId="5598782D" w14:textId="27D9B098" w:rsidR="004E1D9C" w:rsidRDefault="00DC7BF1" w:rsidP="008079AE">
      <w:pPr>
        <w:pStyle w:val="Chuong"/>
      </w:pPr>
      <w:r>
        <w:fldChar w:fldCharType="end"/>
      </w:r>
      <w:r w:rsidR="004E1D9C">
        <w:br w:type="page"/>
      </w:r>
      <w:bookmarkStart w:id="6" w:name="_Toc106188514"/>
      <w:r w:rsidR="004E1D9C">
        <w:lastRenderedPageBreak/>
        <w:t>DANH MỤC BẢNG BIỂU</w:t>
      </w:r>
      <w:bookmarkEnd w:id="6"/>
    </w:p>
    <w:p w14:paraId="55472D30" w14:textId="77777777" w:rsidR="004E1D9C" w:rsidRDefault="004E1D9C" w:rsidP="004E1D9C">
      <w:pPr>
        <w:ind w:firstLine="0"/>
      </w:pPr>
    </w:p>
    <w:p w14:paraId="60E68DFC" w14:textId="7DF59FAA" w:rsidR="008079AE" w:rsidRDefault="00DC7BF1">
      <w:pPr>
        <w:pStyle w:val="TOC1"/>
        <w:rPr>
          <w:rFonts w:asciiTheme="minorHAnsi" w:eastAsiaTheme="minorEastAsia" w:hAnsiTheme="minorHAnsi" w:cstheme="minorBidi"/>
          <w:noProof/>
          <w:sz w:val="22"/>
        </w:rPr>
      </w:pPr>
      <w:r>
        <w:fldChar w:fldCharType="begin"/>
      </w:r>
      <w:r>
        <w:instrText xml:space="preserve"> TOC \h \z \t "Bảng,1" </w:instrText>
      </w:r>
      <w:r>
        <w:fldChar w:fldCharType="separate"/>
      </w:r>
      <w:hyperlink w:anchor="_Toc106185425" w:history="1">
        <w:r w:rsidR="008079AE" w:rsidRPr="007D3925">
          <w:rPr>
            <w:rStyle w:val="Hyperlink"/>
            <w:noProof/>
          </w:rPr>
          <w:t>Bảng 2.1: Sơ đồ chân NodeMCU ESP8266</w:t>
        </w:r>
        <w:r w:rsidR="008079AE">
          <w:rPr>
            <w:noProof/>
            <w:webHidden/>
          </w:rPr>
          <w:tab/>
        </w:r>
        <w:r w:rsidR="008079AE">
          <w:rPr>
            <w:noProof/>
            <w:webHidden/>
          </w:rPr>
          <w:fldChar w:fldCharType="begin"/>
        </w:r>
        <w:r w:rsidR="008079AE">
          <w:rPr>
            <w:noProof/>
            <w:webHidden/>
          </w:rPr>
          <w:instrText xml:space="preserve"> PAGEREF _Toc106185425 \h </w:instrText>
        </w:r>
        <w:r w:rsidR="008079AE">
          <w:rPr>
            <w:noProof/>
            <w:webHidden/>
          </w:rPr>
        </w:r>
        <w:r w:rsidR="008079AE">
          <w:rPr>
            <w:noProof/>
            <w:webHidden/>
          </w:rPr>
          <w:fldChar w:fldCharType="separate"/>
        </w:r>
        <w:r w:rsidR="00A5249F">
          <w:rPr>
            <w:noProof/>
            <w:webHidden/>
          </w:rPr>
          <w:t>16</w:t>
        </w:r>
        <w:r w:rsidR="008079AE">
          <w:rPr>
            <w:noProof/>
            <w:webHidden/>
          </w:rPr>
          <w:fldChar w:fldCharType="end"/>
        </w:r>
      </w:hyperlink>
    </w:p>
    <w:p w14:paraId="07E1E11B" w14:textId="094AB31E" w:rsidR="008079AE" w:rsidRDefault="00B75D57">
      <w:pPr>
        <w:pStyle w:val="TOC1"/>
        <w:rPr>
          <w:rFonts w:asciiTheme="minorHAnsi" w:eastAsiaTheme="minorEastAsia" w:hAnsiTheme="minorHAnsi" w:cstheme="minorBidi"/>
          <w:noProof/>
          <w:sz w:val="22"/>
        </w:rPr>
      </w:pPr>
      <w:hyperlink w:anchor="_Toc106185426" w:history="1">
        <w:r w:rsidR="008079AE" w:rsidRPr="007D3925">
          <w:rPr>
            <w:rStyle w:val="Hyperlink"/>
            <w:noProof/>
          </w:rPr>
          <w:t>Bảng 2.2: Sơ đồ chân cảm biến vân tay AS608</w:t>
        </w:r>
        <w:r w:rsidR="008079AE">
          <w:rPr>
            <w:noProof/>
            <w:webHidden/>
          </w:rPr>
          <w:tab/>
        </w:r>
        <w:r w:rsidR="008079AE">
          <w:rPr>
            <w:noProof/>
            <w:webHidden/>
          </w:rPr>
          <w:fldChar w:fldCharType="begin"/>
        </w:r>
        <w:r w:rsidR="008079AE">
          <w:rPr>
            <w:noProof/>
            <w:webHidden/>
          </w:rPr>
          <w:instrText xml:space="preserve"> PAGEREF _Toc106185426 \h </w:instrText>
        </w:r>
        <w:r w:rsidR="008079AE">
          <w:rPr>
            <w:noProof/>
            <w:webHidden/>
          </w:rPr>
        </w:r>
        <w:r w:rsidR="008079AE">
          <w:rPr>
            <w:noProof/>
            <w:webHidden/>
          </w:rPr>
          <w:fldChar w:fldCharType="separate"/>
        </w:r>
        <w:r w:rsidR="00A5249F">
          <w:rPr>
            <w:noProof/>
            <w:webHidden/>
          </w:rPr>
          <w:t>19</w:t>
        </w:r>
        <w:r w:rsidR="008079AE">
          <w:rPr>
            <w:noProof/>
            <w:webHidden/>
          </w:rPr>
          <w:fldChar w:fldCharType="end"/>
        </w:r>
      </w:hyperlink>
    </w:p>
    <w:p w14:paraId="7F857324" w14:textId="7DDE7AAC" w:rsidR="008079AE" w:rsidRDefault="00B75D57">
      <w:pPr>
        <w:pStyle w:val="TOC1"/>
        <w:rPr>
          <w:rFonts w:asciiTheme="minorHAnsi" w:eastAsiaTheme="minorEastAsia" w:hAnsiTheme="minorHAnsi" w:cstheme="minorBidi"/>
          <w:noProof/>
          <w:sz w:val="22"/>
        </w:rPr>
      </w:pPr>
      <w:hyperlink w:anchor="_Toc106185427" w:history="1">
        <w:r w:rsidR="008079AE" w:rsidRPr="007D3925">
          <w:rPr>
            <w:rStyle w:val="Hyperlink"/>
            <w:noProof/>
          </w:rPr>
          <w:t>Bảng 2.3: Sơ đồ chân màn hình OLED 0.96 inch</w:t>
        </w:r>
        <w:r w:rsidR="008079AE">
          <w:rPr>
            <w:noProof/>
            <w:webHidden/>
          </w:rPr>
          <w:tab/>
        </w:r>
        <w:r w:rsidR="008079AE">
          <w:rPr>
            <w:noProof/>
            <w:webHidden/>
          </w:rPr>
          <w:fldChar w:fldCharType="begin"/>
        </w:r>
        <w:r w:rsidR="008079AE">
          <w:rPr>
            <w:noProof/>
            <w:webHidden/>
          </w:rPr>
          <w:instrText xml:space="preserve"> PAGEREF _Toc106185427 \h </w:instrText>
        </w:r>
        <w:r w:rsidR="008079AE">
          <w:rPr>
            <w:noProof/>
            <w:webHidden/>
          </w:rPr>
        </w:r>
        <w:r w:rsidR="008079AE">
          <w:rPr>
            <w:noProof/>
            <w:webHidden/>
          </w:rPr>
          <w:fldChar w:fldCharType="separate"/>
        </w:r>
        <w:r w:rsidR="00A5249F">
          <w:rPr>
            <w:noProof/>
            <w:webHidden/>
          </w:rPr>
          <w:t>21</w:t>
        </w:r>
        <w:r w:rsidR="008079AE">
          <w:rPr>
            <w:noProof/>
            <w:webHidden/>
          </w:rPr>
          <w:fldChar w:fldCharType="end"/>
        </w:r>
      </w:hyperlink>
    </w:p>
    <w:p w14:paraId="3D9F1DF8" w14:textId="514761CB" w:rsidR="008079AE" w:rsidRDefault="00B75D57">
      <w:pPr>
        <w:pStyle w:val="TOC1"/>
        <w:rPr>
          <w:rFonts w:asciiTheme="minorHAnsi" w:eastAsiaTheme="minorEastAsia" w:hAnsiTheme="minorHAnsi" w:cstheme="minorBidi"/>
          <w:noProof/>
          <w:sz w:val="22"/>
        </w:rPr>
      </w:pPr>
      <w:hyperlink w:anchor="_Toc106185428" w:history="1">
        <w:r w:rsidR="008079AE" w:rsidRPr="007D3925">
          <w:rPr>
            <w:rStyle w:val="Hyperlink"/>
            <w:noProof/>
          </w:rPr>
          <w:t>Bảng 4.1: Linh kiện</w:t>
        </w:r>
        <w:r w:rsidR="008079AE">
          <w:rPr>
            <w:noProof/>
            <w:webHidden/>
          </w:rPr>
          <w:tab/>
        </w:r>
        <w:r w:rsidR="008079AE">
          <w:rPr>
            <w:noProof/>
            <w:webHidden/>
          </w:rPr>
          <w:fldChar w:fldCharType="begin"/>
        </w:r>
        <w:r w:rsidR="008079AE">
          <w:rPr>
            <w:noProof/>
            <w:webHidden/>
          </w:rPr>
          <w:instrText xml:space="preserve"> PAGEREF _Toc106185428 \h </w:instrText>
        </w:r>
        <w:r w:rsidR="008079AE">
          <w:rPr>
            <w:noProof/>
            <w:webHidden/>
          </w:rPr>
        </w:r>
        <w:r w:rsidR="008079AE">
          <w:rPr>
            <w:noProof/>
            <w:webHidden/>
          </w:rPr>
          <w:fldChar w:fldCharType="separate"/>
        </w:r>
        <w:r w:rsidR="00A5249F">
          <w:rPr>
            <w:noProof/>
            <w:webHidden/>
          </w:rPr>
          <w:t>45</w:t>
        </w:r>
        <w:r w:rsidR="008079AE">
          <w:rPr>
            <w:noProof/>
            <w:webHidden/>
          </w:rPr>
          <w:fldChar w:fldCharType="end"/>
        </w:r>
      </w:hyperlink>
    </w:p>
    <w:p w14:paraId="021C46F0" w14:textId="3AAB83A8" w:rsidR="004E1D9C" w:rsidRDefault="00DC7BF1" w:rsidP="004E1D9C">
      <w:pPr>
        <w:pStyle w:val="Muclon1"/>
      </w:pPr>
      <w:r>
        <w:fldChar w:fldCharType="end"/>
      </w:r>
      <w:r w:rsidR="004E1D9C">
        <w:br w:type="page"/>
      </w:r>
    </w:p>
    <w:p w14:paraId="11DA246E" w14:textId="0E2F7451" w:rsidR="004E1D9C" w:rsidRDefault="004E1D9C" w:rsidP="00DC7BF1">
      <w:pPr>
        <w:pStyle w:val="Chuong"/>
      </w:pPr>
      <w:bookmarkStart w:id="7" w:name="_Toc106188515"/>
      <w:r>
        <w:lastRenderedPageBreak/>
        <w:t>C</w:t>
      </w:r>
      <w:r w:rsidR="00452331">
        <w:t>HƯƠNG</w:t>
      </w:r>
      <w:r>
        <w:t xml:space="preserve"> </w:t>
      </w:r>
      <w:r w:rsidR="00DC7BF1">
        <w:t>1</w:t>
      </w:r>
      <w:r>
        <w:t>: MỞ ĐẦU</w:t>
      </w:r>
      <w:bookmarkEnd w:id="7"/>
    </w:p>
    <w:p w14:paraId="78B44F20" w14:textId="77777777" w:rsidR="004E1D9C" w:rsidRDefault="004E1D9C" w:rsidP="004E1D9C">
      <w:pPr>
        <w:ind w:firstLine="0"/>
      </w:pPr>
    </w:p>
    <w:p w14:paraId="384C7430" w14:textId="35BAE4B1" w:rsidR="00DC7BF1" w:rsidRDefault="004E1D9C" w:rsidP="00DC7BF1">
      <w:pPr>
        <w:pStyle w:val="Muclon1"/>
      </w:pPr>
      <w:bookmarkStart w:id="8" w:name="_Toc106188516"/>
      <w:r>
        <w:t xml:space="preserve">1.1. </w:t>
      </w:r>
      <w:r w:rsidR="0083273B">
        <w:t>Lý do chọn đồ án</w:t>
      </w:r>
      <w:bookmarkEnd w:id="8"/>
    </w:p>
    <w:p w14:paraId="7ED086A0" w14:textId="77777777" w:rsidR="006B5333" w:rsidRDefault="006B5333" w:rsidP="006B5333">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14:paraId="20C9A3AF" w14:textId="77777777" w:rsidR="006B5333" w:rsidRDefault="006B5333" w:rsidP="006B5333">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14:paraId="154036B9" w14:textId="1BD68E75" w:rsidR="00DC7BF1" w:rsidRDefault="006B5333" w:rsidP="00F42EEA">
      <w:pPr>
        <w:pStyle w:val="NoSpacing"/>
        <w:spacing w:line="360" w:lineRule="auto"/>
      </w:pPr>
      <w:r>
        <w:t xml:space="preserve">Trải qua quá trình học tập và nghiên cứu các môn học, em đã chọn đề tài </w:t>
      </w:r>
      <w:r w:rsidRPr="00DF5E0D">
        <w:rPr>
          <w:b/>
          <w:bCs/>
        </w:rPr>
        <w:t>“Thiết kế hệ thống điểm danh sinh viên</w:t>
      </w:r>
      <w:r>
        <w:rPr>
          <w:b/>
          <w:bCs/>
        </w:rPr>
        <w:t xml:space="preserve"> bằng vân tay</w:t>
      </w:r>
      <w:r w:rsidRPr="00DF5E0D">
        <w:rPr>
          <w:b/>
          <w:bCs/>
        </w:rPr>
        <w:t>”</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14:paraId="5B8007FC" w14:textId="28DDA94F" w:rsidR="00DC7BF1" w:rsidRDefault="00DC7BF1" w:rsidP="00DC7BF1">
      <w:pPr>
        <w:pStyle w:val="Muclon1"/>
      </w:pPr>
      <w:bookmarkStart w:id="9" w:name="_Toc106188517"/>
      <w:r>
        <w:t xml:space="preserve">1.2. Mục </w:t>
      </w:r>
      <w:r w:rsidR="0044262B">
        <w:t>tiêu của đồ án</w:t>
      </w:r>
      <w:bookmarkEnd w:id="9"/>
    </w:p>
    <w:p w14:paraId="59BF31E7" w14:textId="3A59A790" w:rsidR="00DC7BF1" w:rsidRDefault="00DC7BF1" w:rsidP="00DC7BF1">
      <w:pPr>
        <w:pStyle w:val="Mucnho1"/>
      </w:pPr>
      <w:bookmarkStart w:id="10" w:name="_Toc106188518"/>
      <w:r>
        <w:t xml:space="preserve">1.2.1. </w:t>
      </w:r>
      <w:r w:rsidR="005C13B5">
        <w:t>Mục tiêu tổng quát</w:t>
      </w:r>
      <w:bookmarkEnd w:id="10"/>
    </w:p>
    <w:p w14:paraId="78378FBD" w14:textId="51A2AD19" w:rsidR="00C4391A" w:rsidRDefault="00C4391A" w:rsidP="00C4391A">
      <w:pPr>
        <w:ind w:firstLine="720"/>
      </w:pPr>
      <w:r>
        <w:t xml:space="preserve">Các loại vi mạch ngày nay xử lý nhanh hơn rất nhiều so với các vi mạch trước và đặc biệt chúng có thể ghi/xóa dữ liệu </w:t>
      </w:r>
      <w:r w:rsidR="004758D0">
        <w:t>một</w:t>
      </w:r>
      <w:r>
        <w:t xml:space="preserve"> cách dễ dàng. Vì thế, nó được sử dụng nhiều trong các thiết bị điện tử.  Với sự ra đời của IC dòng mới làm thúc đẩy sự phát triển của những module cảm biến như: module cảm biến vân tay, module màn hình OLED sử dụng chuẩn giao tiếp I2C,…</w:t>
      </w:r>
    </w:p>
    <w:p w14:paraId="06924711" w14:textId="044FF47A" w:rsidR="00C4391A" w:rsidRDefault="00C4391A" w:rsidP="00C4391A">
      <w:pPr>
        <w:ind w:firstLine="720"/>
      </w:pPr>
      <w:r>
        <w:t xml:space="preserve">Bên cạnh sự phát triển của khoa học kỹ thuật đã góp phần nâng cao nền giáo dục nước nhà, các thiết bị thông minh có thể hoạt động làm giảm đi sức người, sức </w:t>
      </w:r>
      <w:r>
        <w:lastRenderedPageBreak/>
        <w:t>của, dễ dàng trong việc quản lý học sinh, sinh viên. Cũng chính vì thế mà con người muốn tìm kiếm những điều mới mẻ, tiện lợi, dễ dàng giám sát và kiểm tra. Sự lựa chọn cấp thiết hiện giờ chính là một hệ thống đếm điểm danh sinh viên bằng vân tay.</w:t>
      </w:r>
    </w:p>
    <w:p w14:paraId="11CBF6AD" w14:textId="3504A638" w:rsidR="009D5FCC" w:rsidRDefault="00C4391A" w:rsidP="009D5FCC">
      <w:pPr>
        <w:ind w:firstLine="720"/>
      </w:pPr>
      <w:r>
        <w:t xml:space="preserve">Xuất phát từ thực tiễn, em đã quyết định lựa chọn đề tài </w:t>
      </w:r>
      <w:r w:rsidRPr="00B8392E">
        <w:rPr>
          <w:b/>
        </w:rPr>
        <w:t xml:space="preserve">“Thiết kế </w:t>
      </w:r>
      <w:r w:rsidR="009D6779">
        <w:rPr>
          <w:b/>
        </w:rPr>
        <w:t>h</w:t>
      </w:r>
      <w:r w:rsidRPr="00B8392E">
        <w:rPr>
          <w:b/>
        </w:rPr>
        <w:t xml:space="preserve">ệ thống </w:t>
      </w:r>
      <w:r w:rsidR="009D6779">
        <w:rPr>
          <w:b/>
        </w:rPr>
        <w:t>đ</w:t>
      </w:r>
      <w:r w:rsidR="00C04463" w:rsidRPr="00B8392E">
        <w:rPr>
          <w:b/>
        </w:rPr>
        <w:t xml:space="preserve">iểm danh </w:t>
      </w:r>
      <w:r w:rsidR="009D6779">
        <w:rPr>
          <w:b/>
        </w:rPr>
        <w:t>s</w:t>
      </w:r>
      <w:r w:rsidR="00C04463" w:rsidRPr="00B8392E">
        <w:rPr>
          <w:b/>
        </w:rPr>
        <w:t xml:space="preserve">inh viên bằng </w:t>
      </w:r>
      <w:r w:rsidR="009D6779">
        <w:rPr>
          <w:b/>
        </w:rPr>
        <w:t>v</w:t>
      </w:r>
      <w:r w:rsidR="00C04463" w:rsidRPr="00B8392E">
        <w:rPr>
          <w:b/>
        </w:rPr>
        <w:t>ân tay</w:t>
      </w:r>
      <w:r w:rsidRPr="00B8392E">
        <w:rPr>
          <w:b/>
        </w:rPr>
        <w:t>”</w:t>
      </w:r>
      <w:r>
        <w:t xml:space="preserve"> nhằm đáp ứng nhu cầu ham muốn học hỏi của bàn thân, cũng như góp phần nâng cao giá trị của những mạch điện từ ứng dụng trong cuộc sống, giáo dục cũng như trong công nghiệp.</w:t>
      </w:r>
    </w:p>
    <w:p w14:paraId="30518C5B" w14:textId="4BF140D6" w:rsidR="009D5FCC" w:rsidRDefault="009D5FCC" w:rsidP="009D5FCC">
      <w:pPr>
        <w:pStyle w:val="Mucnho1"/>
      </w:pPr>
      <w:bookmarkStart w:id="11" w:name="_Toc106188519"/>
      <w:r>
        <w:t>1.2.2. Mục tiêu cụ thể</w:t>
      </w:r>
      <w:bookmarkEnd w:id="11"/>
    </w:p>
    <w:p w14:paraId="40FDB304" w14:textId="77777777" w:rsidR="009D5FCC" w:rsidRDefault="009D5FCC" w:rsidP="009D5FCC">
      <w:pPr>
        <w:pStyle w:val="ListParagraph"/>
        <w:numPr>
          <w:ilvl w:val="0"/>
          <w:numId w:val="1"/>
        </w:numPr>
        <w:spacing w:after="160"/>
      </w:pPr>
      <w:r>
        <w:t>Nhận dạng vân tay của sinh viên.</w:t>
      </w:r>
    </w:p>
    <w:p w14:paraId="5FC98920" w14:textId="77777777" w:rsidR="009D5FCC" w:rsidRDefault="009D5FCC" w:rsidP="009D5FCC">
      <w:pPr>
        <w:pStyle w:val="ListParagraph"/>
        <w:numPr>
          <w:ilvl w:val="0"/>
          <w:numId w:val="1"/>
        </w:numPr>
        <w:spacing w:after="160"/>
      </w:pPr>
      <w:r>
        <w:t>Dựa vào dữ liệu vân tay để thao tác trên cơ sở dữ liệu.</w:t>
      </w:r>
    </w:p>
    <w:p w14:paraId="519E8750" w14:textId="77777777" w:rsidR="009D5FCC" w:rsidRDefault="009D5FCC" w:rsidP="009D5FCC">
      <w:pPr>
        <w:pStyle w:val="ListParagraph"/>
        <w:numPr>
          <w:ilvl w:val="0"/>
          <w:numId w:val="1"/>
        </w:numPr>
        <w:spacing w:after="160"/>
      </w:pPr>
      <w:r>
        <w:t>Kiểm tra vân tay và hiển thị lên màn hình OLED.</w:t>
      </w:r>
    </w:p>
    <w:p w14:paraId="49B9D71D" w14:textId="77777777" w:rsidR="009D5FCC" w:rsidRDefault="009D5FCC" w:rsidP="009D5FCC">
      <w:pPr>
        <w:pStyle w:val="ListParagraph"/>
        <w:numPr>
          <w:ilvl w:val="0"/>
          <w:numId w:val="1"/>
        </w:numPr>
        <w:spacing w:after="160"/>
      </w:pPr>
      <w:r>
        <w:t>Thiết kế website hiển thị thông tin sinh viên.</w:t>
      </w:r>
    </w:p>
    <w:p w14:paraId="797E3F36" w14:textId="77777777" w:rsidR="009D5FCC" w:rsidRDefault="009D5FCC" w:rsidP="009D5FCC">
      <w:pPr>
        <w:pStyle w:val="ListParagraph"/>
        <w:numPr>
          <w:ilvl w:val="0"/>
          <w:numId w:val="1"/>
        </w:numPr>
        <w:spacing w:after="160"/>
      </w:pPr>
      <w:r>
        <w:t>Sử dụng mạng WiFi để truyền, nhận dữ liệu.</w:t>
      </w:r>
    </w:p>
    <w:p w14:paraId="0151273D" w14:textId="5151EA3A" w:rsidR="009D5FCC" w:rsidRDefault="00BE0170" w:rsidP="00BE0170">
      <w:pPr>
        <w:pStyle w:val="Muclon1"/>
      </w:pPr>
      <w:bookmarkStart w:id="12" w:name="_Toc106188520"/>
      <w:r>
        <w:t>1.3. Giới hạn và phạm vi của đồ án</w:t>
      </w:r>
      <w:bookmarkEnd w:id="12"/>
    </w:p>
    <w:p w14:paraId="4E93A21D" w14:textId="49E7DC52" w:rsidR="009D6779" w:rsidRDefault="00993E8B" w:rsidP="00993E8B">
      <w:pPr>
        <w:pStyle w:val="Mucnho1"/>
      </w:pPr>
      <w:bookmarkStart w:id="13" w:name="_Toc106188521"/>
      <w:r>
        <w:t>1.3.1. Đối tượng nghiên cứu</w:t>
      </w:r>
      <w:bookmarkEnd w:id="13"/>
    </w:p>
    <w:p w14:paraId="3C9D461F" w14:textId="77777777" w:rsidR="00993E8B" w:rsidRDefault="00993E8B" w:rsidP="00993E8B">
      <w:pPr>
        <w:pStyle w:val="ListParagraph"/>
        <w:numPr>
          <w:ilvl w:val="0"/>
          <w:numId w:val="1"/>
        </w:numPr>
        <w:spacing w:after="160"/>
      </w:pPr>
      <w:r>
        <w:t>Sinh viên trong Khoa Công nghệ thông tin trường Đại học Sư phạm Kỹ thuật Hưng Yên.</w:t>
      </w:r>
    </w:p>
    <w:p w14:paraId="7897E082" w14:textId="77777777" w:rsidR="00993E8B" w:rsidRDefault="00993E8B" w:rsidP="00993E8B">
      <w:pPr>
        <w:pStyle w:val="ListParagraph"/>
        <w:numPr>
          <w:ilvl w:val="0"/>
          <w:numId w:val="1"/>
        </w:numPr>
        <w:spacing w:after="160"/>
      </w:pPr>
      <w:r>
        <w:t>Các module chức năng: Module cảm biến vân tay, module màn hình OLED,…</w:t>
      </w:r>
    </w:p>
    <w:p w14:paraId="758CE5D7" w14:textId="77777777" w:rsidR="00993E8B" w:rsidRDefault="00993E8B" w:rsidP="00993E8B">
      <w:pPr>
        <w:pStyle w:val="ListParagraph"/>
        <w:numPr>
          <w:ilvl w:val="0"/>
          <w:numId w:val="1"/>
        </w:numPr>
        <w:spacing w:after="160"/>
      </w:pPr>
      <w:r>
        <w:t>Mạng WiFi trên Node MCU ESP8266.</w:t>
      </w:r>
    </w:p>
    <w:p w14:paraId="395A6ACF" w14:textId="77777777" w:rsidR="00993E8B" w:rsidRDefault="00993E8B" w:rsidP="00993E8B">
      <w:pPr>
        <w:pStyle w:val="ListParagraph"/>
        <w:numPr>
          <w:ilvl w:val="0"/>
          <w:numId w:val="1"/>
        </w:numPr>
        <w:spacing w:after="160"/>
      </w:pPr>
      <w:r>
        <w:t>Mạch điện tử.</w:t>
      </w:r>
    </w:p>
    <w:p w14:paraId="5EFC1060" w14:textId="56D30FCF" w:rsidR="00993E8B" w:rsidRDefault="004531A9" w:rsidP="004531A9">
      <w:pPr>
        <w:pStyle w:val="Mucnho1"/>
      </w:pPr>
      <w:bookmarkStart w:id="14" w:name="_Toc106188522"/>
      <w:r>
        <w:t>1.3.2. Phạm vi nghiên cứu</w:t>
      </w:r>
      <w:bookmarkEnd w:id="14"/>
    </w:p>
    <w:p w14:paraId="3E619CD4" w14:textId="77777777" w:rsidR="004565E5" w:rsidRDefault="004565E5" w:rsidP="004565E5">
      <w:pPr>
        <w:pStyle w:val="ListParagraph"/>
        <w:numPr>
          <w:ilvl w:val="0"/>
          <w:numId w:val="1"/>
        </w:numPr>
        <w:spacing w:after="160"/>
      </w:pPr>
      <w:r>
        <w:t>Sử dụng một số tài liệu đã được học ở trường như Lập trình Điều khiển Thiết bị, Hệ thống nhúng, Kỹ thuật số, Kỹ thuật Cảm biến, Kỹ thuật Điện tử,… để tham khảo cho đề tài.</w:t>
      </w:r>
    </w:p>
    <w:p w14:paraId="41CA5306" w14:textId="77777777" w:rsidR="004565E5" w:rsidRDefault="004565E5" w:rsidP="004565E5">
      <w:pPr>
        <w:pStyle w:val="ListParagraph"/>
        <w:numPr>
          <w:ilvl w:val="0"/>
          <w:numId w:val="1"/>
        </w:numPr>
        <w:spacing w:after="160"/>
      </w:pPr>
      <w:r>
        <w:t>Nghiên cứu các tài liệu có trên Internet.</w:t>
      </w:r>
    </w:p>
    <w:p w14:paraId="09DFD723" w14:textId="42EE4ACA" w:rsidR="004565E5" w:rsidRDefault="004565E5" w:rsidP="004565E5">
      <w:pPr>
        <w:pStyle w:val="ListParagraph"/>
        <w:numPr>
          <w:ilvl w:val="0"/>
          <w:numId w:val="1"/>
        </w:numPr>
        <w:spacing w:after="160"/>
      </w:pPr>
      <w:r>
        <w:t>Những kiến thức tham khảo từ các hội, nhóm học tập trên mạng xã hội.</w:t>
      </w:r>
    </w:p>
    <w:p w14:paraId="4AB8106F" w14:textId="0BB526B9" w:rsidR="000F32F3" w:rsidRDefault="000F32F3" w:rsidP="000F32F3">
      <w:pPr>
        <w:pStyle w:val="Muclon1"/>
      </w:pPr>
      <w:bookmarkStart w:id="15" w:name="_Toc106188523"/>
      <w:r>
        <w:t>1.4. Nội dung thực hiện</w:t>
      </w:r>
      <w:bookmarkEnd w:id="15"/>
    </w:p>
    <w:p w14:paraId="7A22DC2C" w14:textId="248BC308" w:rsidR="00846767" w:rsidRDefault="00846767" w:rsidP="00846767">
      <w:pPr>
        <w:ind w:firstLine="384"/>
      </w:pPr>
      <w:r>
        <w:t xml:space="preserve">Đồ án “Thiết kế </w:t>
      </w:r>
      <w:r w:rsidR="00477A85">
        <w:t>h</w:t>
      </w:r>
      <w:r>
        <w:t xml:space="preserve">ệ thống </w:t>
      </w:r>
      <w:r w:rsidR="00477A85">
        <w:t>đ</w:t>
      </w:r>
      <w:r>
        <w:t xml:space="preserve">iểm danh </w:t>
      </w:r>
      <w:r w:rsidR="00477A85">
        <w:t>s</w:t>
      </w:r>
      <w:r>
        <w:t xml:space="preserve">inh viên bằng </w:t>
      </w:r>
      <w:r w:rsidR="00477A85">
        <w:t>v</w:t>
      </w:r>
      <w:r>
        <w:t>ân tay” sẽ thực hiện một số nội dung sau:</w:t>
      </w:r>
    </w:p>
    <w:p w14:paraId="26658DC8" w14:textId="77777777" w:rsidR="00846767" w:rsidRDefault="00846767" w:rsidP="00846767">
      <w:pPr>
        <w:pStyle w:val="ListParagraph"/>
        <w:numPr>
          <w:ilvl w:val="0"/>
          <w:numId w:val="1"/>
        </w:numPr>
        <w:spacing w:after="160"/>
      </w:pPr>
      <w:r>
        <w:lastRenderedPageBreak/>
        <w:t>Nhận dạng vân tay của sinh viên.</w:t>
      </w:r>
    </w:p>
    <w:p w14:paraId="20FCE6A2" w14:textId="77777777" w:rsidR="00846767" w:rsidRDefault="00846767" w:rsidP="00846767">
      <w:pPr>
        <w:pStyle w:val="ListParagraph"/>
        <w:numPr>
          <w:ilvl w:val="0"/>
          <w:numId w:val="1"/>
        </w:numPr>
        <w:spacing w:after="160"/>
      </w:pPr>
      <w:r>
        <w:t>Dựa vào dữ liệu vân tay để thao tác trên cơ sở dữ liệu.</w:t>
      </w:r>
    </w:p>
    <w:p w14:paraId="21289870" w14:textId="77777777" w:rsidR="00846767" w:rsidRDefault="00846767" w:rsidP="00846767">
      <w:pPr>
        <w:pStyle w:val="ListParagraph"/>
        <w:numPr>
          <w:ilvl w:val="0"/>
          <w:numId w:val="1"/>
        </w:numPr>
        <w:spacing w:after="160"/>
      </w:pPr>
      <w:r>
        <w:t>Kiểm tra vân tay và hiển thị lên màn hình OLED.</w:t>
      </w:r>
    </w:p>
    <w:p w14:paraId="2D6CD462" w14:textId="77777777" w:rsidR="00846767" w:rsidRDefault="00846767" w:rsidP="00846767">
      <w:pPr>
        <w:pStyle w:val="ListParagraph"/>
        <w:numPr>
          <w:ilvl w:val="0"/>
          <w:numId w:val="1"/>
        </w:numPr>
        <w:spacing w:after="160"/>
      </w:pPr>
      <w:r>
        <w:t>Thiết kế website hiển thị thông tin sinh viên.</w:t>
      </w:r>
    </w:p>
    <w:p w14:paraId="431C8952" w14:textId="53D6E242" w:rsidR="00846767" w:rsidRDefault="00846767" w:rsidP="00846767">
      <w:pPr>
        <w:pStyle w:val="ListParagraph"/>
        <w:numPr>
          <w:ilvl w:val="0"/>
          <w:numId w:val="1"/>
        </w:numPr>
        <w:spacing w:after="160"/>
      </w:pPr>
      <w:r>
        <w:t>Sử dụng mạng WiFi để truyền, nhận dữ liệu.</w:t>
      </w:r>
    </w:p>
    <w:p w14:paraId="75B2D2F1" w14:textId="00CA736B" w:rsidR="00C464DE" w:rsidRDefault="00C464DE" w:rsidP="00C464DE">
      <w:pPr>
        <w:pStyle w:val="Muclon1"/>
      </w:pPr>
      <w:bookmarkStart w:id="16" w:name="_Toc106188524"/>
      <w:r>
        <w:t>1.5. Phương pháp tiếp cận</w:t>
      </w:r>
      <w:bookmarkEnd w:id="16"/>
    </w:p>
    <w:p w14:paraId="0E805004" w14:textId="77777777" w:rsidR="0098117C" w:rsidRDefault="0098117C" w:rsidP="0098117C">
      <w:pPr>
        <w:ind w:firstLine="384"/>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14:paraId="71BA8A63" w14:textId="77777777" w:rsidR="0098117C" w:rsidRPr="00C24C8B" w:rsidRDefault="0098117C" w:rsidP="00C464DE">
      <w:pPr>
        <w:pStyle w:val="Muclon1"/>
      </w:pPr>
    </w:p>
    <w:p w14:paraId="3F9B4001" w14:textId="77777777" w:rsidR="000F32F3" w:rsidRDefault="000F32F3" w:rsidP="000F32F3">
      <w:pPr>
        <w:pStyle w:val="Muclon1"/>
      </w:pPr>
    </w:p>
    <w:p w14:paraId="7A125C00" w14:textId="77777777" w:rsidR="004565E5" w:rsidRDefault="004565E5" w:rsidP="004565E5">
      <w:pPr>
        <w:pStyle w:val="NoSpacing"/>
        <w:ind w:firstLine="0"/>
      </w:pPr>
    </w:p>
    <w:p w14:paraId="3387E1B8" w14:textId="77777777" w:rsidR="00DC7BF1" w:rsidRDefault="00DC7BF1">
      <w:pPr>
        <w:spacing w:after="160" w:line="259" w:lineRule="auto"/>
        <w:ind w:firstLine="0"/>
        <w:jc w:val="left"/>
      </w:pPr>
      <w:r>
        <w:br w:type="page"/>
      </w:r>
    </w:p>
    <w:p w14:paraId="7EEB2748" w14:textId="7529B357" w:rsidR="00DC7BF1" w:rsidRDefault="00DC7BF1" w:rsidP="00DC7BF1">
      <w:pPr>
        <w:pStyle w:val="Chuong"/>
      </w:pPr>
      <w:bookmarkStart w:id="17" w:name="_Toc106188525"/>
      <w:r>
        <w:lastRenderedPageBreak/>
        <w:t>C</w:t>
      </w:r>
      <w:r w:rsidR="00B57ED8">
        <w:t>HƯƠNG</w:t>
      </w:r>
      <w:r>
        <w:t xml:space="preserve"> 2: </w:t>
      </w:r>
      <w:r w:rsidR="001919EE">
        <w:t>TỔNG QUAN VỀ HỆ THỐNG NHÚNG</w:t>
      </w:r>
      <w:bookmarkEnd w:id="17"/>
    </w:p>
    <w:p w14:paraId="1E4EF463" w14:textId="77777777" w:rsidR="00DC7BF1" w:rsidRDefault="00DC7BF1" w:rsidP="00DC7BF1">
      <w:pPr>
        <w:ind w:firstLine="0"/>
      </w:pPr>
    </w:p>
    <w:p w14:paraId="56023DEC" w14:textId="799F2D47" w:rsidR="00DC7BF1" w:rsidRDefault="00DC7BF1" w:rsidP="00DC7BF1">
      <w:pPr>
        <w:pStyle w:val="Muclon1"/>
      </w:pPr>
      <w:bookmarkStart w:id="18" w:name="_Toc106188526"/>
      <w:r>
        <w:t xml:space="preserve">2.1. </w:t>
      </w:r>
      <w:r w:rsidR="00DF6716">
        <w:t>Ngoại vi và giao diện</w:t>
      </w:r>
      <w:bookmarkEnd w:id="18"/>
    </w:p>
    <w:p w14:paraId="2F0E7D46" w14:textId="05AA0E06" w:rsidR="00DC7BF1" w:rsidRDefault="00DC7BF1" w:rsidP="00DC7BF1">
      <w:pPr>
        <w:pStyle w:val="Mucnho1"/>
      </w:pPr>
      <w:bookmarkStart w:id="19" w:name="_Toc106188527"/>
      <w:r>
        <w:t xml:space="preserve">2.1.1. </w:t>
      </w:r>
      <w:r w:rsidR="00A71037">
        <w:t>Vi điều khiển NodeMCU ESP8266</w:t>
      </w:r>
      <w:bookmarkEnd w:id="19"/>
    </w:p>
    <w:p w14:paraId="43814218" w14:textId="77777777" w:rsidR="00610C8C" w:rsidRPr="004A149F" w:rsidRDefault="00610C8C" w:rsidP="00610C8C">
      <w:pPr>
        <w:ind w:firstLine="0"/>
        <w:rPr>
          <w:i/>
          <w:iCs/>
        </w:rPr>
      </w:pPr>
      <w:r w:rsidRPr="004A149F">
        <w:rPr>
          <w:i/>
          <w:iCs/>
        </w:rPr>
        <w:t>a. Giới thiệu</w:t>
      </w:r>
    </w:p>
    <w:p w14:paraId="50D16703" w14:textId="77777777" w:rsidR="00610C8C" w:rsidRDefault="00610C8C" w:rsidP="00610C8C">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14:paraId="0C69C532" w14:textId="77777777" w:rsidR="00610C8C" w:rsidRDefault="00610C8C" w:rsidP="00610C8C">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14:paraId="50BEC03E" w14:textId="77777777" w:rsidR="00610C8C" w:rsidRDefault="00610C8C" w:rsidP="00610C8C">
      <w:pPr>
        <w:ind w:firstLine="720"/>
      </w:pPr>
      <w:r>
        <w:t>NodeMCU có thể được cấp nguồn bằng giắc cắm Micro USB và chân VIN (Chân nguồn cung cấp bên ngoài). Nó hỗ trợ giao diện UART, SPI và I2C.</w:t>
      </w:r>
    </w:p>
    <w:p w14:paraId="59E8A78B" w14:textId="29551148" w:rsidR="00DC7BF1" w:rsidRDefault="00DC7BF1" w:rsidP="00610C8C">
      <w:pPr>
        <w:ind w:firstLine="0"/>
      </w:pPr>
    </w:p>
    <w:p w14:paraId="4D70536A" w14:textId="77777777" w:rsidR="00DC7BF1" w:rsidRDefault="00DC7BF1" w:rsidP="00DC7BF1"/>
    <w:p w14:paraId="693CF421" w14:textId="423519FE" w:rsidR="00DC7BF1" w:rsidRDefault="00E03654" w:rsidP="00DC7BF1">
      <w:pPr>
        <w:jc w:val="center"/>
      </w:pPr>
      <w:r>
        <w:rPr>
          <w:noProof/>
        </w:rPr>
        <w:drawing>
          <wp:inline distT="0" distB="0" distL="0" distR="0" wp14:anchorId="0A32F9A5" wp14:editId="609FF6A5">
            <wp:extent cx="5207000" cy="366621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14:paraId="626E8208" w14:textId="6203BD7C" w:rsidR="00DC7BF1" w:rsidRDefault="00DC7BF1" w:rsidP="00DC7BF1">
      <w:pPr>
        <w:pStyle w:val="Hinh"/>
        <w:rPr>
          <w:szCs w:val="24"/>
        </w:rPr>
      </w:pPr>
      <w:bookmarkStart w:id="20" w:name="_Toc106188472"/>
      <w:r>
        <w:t xml:space="preserve">Hình 2.1: </w:t>
      </w:r>
      <w:r w:rsidR="00E03654" w:rsidRPr="00A203E0">
        <w:rPr>
          <w:szCs w:val="24"/>
        </w:rPr>
        <w:t>NodeMCU ESP8266</w:t>
      </w:r>
      <w:bookmarkEnd w:id="20"/>
    </w:p>
    <w:p w14:paraId="448926F2" w14:textId="328803CA" w:rsidR="0065349B" w:rsidRDefault="0065349B" w:rsidP="00DC7BF1">
      <w:pPr>
        <w:pStyle w:val="Hinh"/>
      </w:pPr>
    </w:p>
    <w:p w14:paraId="27063D31" w14:textId="606BA761" w:rsidR="0065349B" w:rsidRDefault="0065349B" w:rsidP="0065349B">
      <w:pPr>
        <w:pStyle w:val="Bng"/>
      </w:pPr>
      <w:bookmarkStart w:id="21" w:name="_Toc106185425"/>
      <w:r>
        <w:lastRenderedPageBreak/>
        <w:t>Bảng 2.1: Sơ đồ chân NodeMCU ESP8266</w:t>
      </w:r>
      <w:bookmarkEnd w:id="21"/>
    </w:p>
    <w:tbl>
      <w:tblPr>
        <w:tblStyle w:val="TableGrid"/>
        <w:tblW w:w="0" w:type="auto"/>
        <w:tblLook w:val="04A0" w:firstRow="1" w:lastRow="0" w:firstColumn="1" w:lastColumn="0" w:noHBand="0" w:noVBand="1"/>
      </w:tblPr>
      <w:tblGrid>
        <w:gridCol w:w="708"/>
        <w:gridCol w:w="1700"/>
        <w:gridCol w:w="1559"/>
        <w:gridCol w:w="4811"/>
      </w:tblGrid>
      <w:tr w:rsidR="002B4936" w14:paraId="0AE1A8C4" w14:textId="77777777" w:rsidTr="004E073A">
        <w:tc>
          <w:tcPr>
            <w:tcW w:w="708" w:type="dxa"/>
          </w:tcPr>
          <w:p w14:paraId="449A1E26" w14:textId="5F310532" w:rsidR="002B4936" w:rsidRPr="004E073A" w:rsidRDefault="002B4936" w:rsidP="00DE3090">
            <w:pPr>
              <w:pStyle w:val="NoSpacing"/>
              <w:spacing w:line="360" w:lineRule="auto"/>
              <w:ind w:firstLine="0"/>
              <w:jc w:val="center"/>
              <w:rPr>
                <w:b/>
              </w:rPr>
            </w:pPr>
            <w:r w:rsidRPr="004E073A">
              <w:rPr>
                <w:b/>
              </w:rPr>
              <w:t>STT</w:t>
            </w:r>
          </w:p>
        </w:tc>
        <w:tc>
          <w:tcPr>
            <w:tcW w:w="1700" w:type="dxa"/>
          </w:tcPr>
          <w:p w14:paraId="6F530B10" w14:textId="35647582" w:rsidR="002B4936" w:rsidRPr="004E073A" w:rsidRDefault="002B4936" w:rsidP="00BA04A6">
            <w:pPr>
              <w:pStyle w:val="NoSpacing"/>
              <w:spacing w:line="360" w:lineRule="auto"/>
              <w:ind w:firstLine="0"/>
              <w:jc w:val="center"/>
              <w:rPr>
                <w:b/>
              </w:rPr>
            </w:pPr>
            <w:r w:rsidRPr="004E073A">
              <w:rPr>
                <w:b/>
              </w:rPr>
              <w:t>Danh mục</w:t>
            </w:r>
          </w:p>
        </w:tc>
        <w:tc>
          <w:tcPr>
            <w:tcW w:w="1559" w:type="dxa"/>
          </w:tcPr>
          <w:p w14:paraId="678363B4" w14:textId="1D07B3BF" w:rsidR="002B4936" w:rsidRPr="004E073A" w:rsidRDefault="002B4936" w:rsidP="00BA04A6">
            <w:pPr>
              <w:pStyle w:val="NoSpacing"/>
              <w:spacing w:line="360" w:lineRule="auto"/>
              <w:ind w:firstLine="0"/>
              <w:jc w:val="center"/>
              <w:rPr>
                <w:b/>
              </w:rPr>
            </w:pPr>
            <w:r w:rsidRPr="004E073A">
              <w:rPr>
                <w:b/>
              </w:rPr>
              <w:t>Tên</w:t>
            </w:r>
          </w:p>
        </w:tc>
        <w:tc>
          <w:tcPr>
            <w:tcW w:w="4811" w:type="dxa"/>
          </w:tcPr>
          <w:p w14:paraId="3694F0AB" w14:textId="20EE5567" w:rsidR="002B4936" w:rsidRPr="004E073A" w:rsidRDefault="002B4936" w:rsidP="00DE3090">
            <w:pPr>
              <w:pStyle w:val="NoSpacing"/>
              <w:spacing w:line="360" w:lineRule="auto"/>
              <w:ind w:firstLine="0"/>
              <w:jc w:val="center"/>
              <w:rPr>
                <w:b/>
              </w:rPr>
            </w:pPr>
            <w:r w:rsidRPr="004E073A">
              <w:rPr>
                <w:b/>
              </w:rPr>
              <w:t>Mô tả</w:t>
            </w:r>
          </w:p>
        </w:tc>
      </w:tr>
      <w:tr w:rsidR="004E073A" w14:paraId="2DA494A2" w14:textId="77777777" w:rsidTr="004E073A">
        <w:tc>
          <w:tcPr>
            <w:tcW w:w="708" w:type="dxa"/>
          </w:tcPr>
          <w:p w14:paraId="0E14161D" w14:textId="21F88B64" w:rsidR="004E073A" w:rsidRDefault="004E073A" w:rsidP="00D11B14">
            <w:pPr>
              <w:pStyle w:val="NoSpacing"/>
              <w:spacing w:line="360" w:lineRule="auto"/>
              <w:ind w:firstLine="0"/>
              <w:jc w:val="center"/>
            </w:pPr>
            <w:r>
              <w:t>1</w:t>
            </w:r>
          </w:p>
        </w:tc>
        <w:tc>
          <w:tcPr>
            <w:tcW w:w="1700" w:type="dxa"/>
            <w:vMerge w:val="restart"/>
          </w:tcPr>
          <w:p w14:paraId="2D2EF266" w14:textId="77777777" w:rsidR="004E073A" w:rsidRDefault="004E073A" w:rsidP="00BA04A6">
            <w:pPr>
              <w:pStyle w:val="NoSpacing"/>
              <w:spacing w:line="360" w:lineRule="auto"/>
              <w:ind w:firstLine="0"/>
              <w:jc w:val="center"/>
            </w:pPr>
          </w:p>
          <w:p w14:paraId="23758F23" w14:textId="5F6CB1D0" w:rsidR="004E073A" w:rsidRDefault="004E073A" w:rsidP="00BA04A6">
            <w:pPr>
              <w:pStyle w:val="NoSpacing"/>
              <w:spacing w:line="360" w:lineRule="auto"/>
              <w:ind w:firstLine="0"/>
              <w:jc w:val="center"/>
            </w:pPr>
            <w:r>
              <w:t>Power</w:t>
            </w:r>
          </w:p>
        </w:tc>
        <w:tc>
          <w:tcPr>
            <w:tcW w:w="1559" w:type="dxa"/>
          </w:tcPr>
          <w:p w14:paraId="33A0FEC6" w14:textId="26049ECC" w:rsidR="004E073A" w:rsidRDefault="004E073A" w:rsidP="00BA04A6">
            <w:pPr>
              <w:pStyle w:val="NoSpacing"/>
              <w:spacing w:line="360" w:lineRule="auto"/>
              <w:ind w:firstLine="0"/>
              <w:jc w:val="center"/>
            </w:pPr>
            <w:r>
              <w:t>Micro USB</w:t>
            </w:r>
          </w:p>
        </w:tc>
        <w:tc>
          <w:tcPr>
            <w:tcW w:w="4811" w:type="dxa"/>
          </w:tcPr>
          <w:p w14:paraId="425ABA29" w14:textId="285EFC25" w:rsidR="004E073A" w:rsidRDefault="00D255CA" w:rsidP="00D11B14">
            <w:pPr>
              <w:pStyle w:val="NoSpacing"/>
              <w:spacing w:line="360" w:lineRule="auto"/>
              <w:ind w:firstLine="0"/>
            </w:pPr>
            <w:r w:rsidRPr="00581C33">
              <w:t>NodeMCU có thể được cấp nguồn qua cổng USB</w:t>
            </w:r>
          </w:p>
        </w:tc>
      </w:tr>
      <w:tr w:rsidR="004E073A" w14:paraId="0815DB60" w14:textId="77777777" w:rsidTr="004E073A">
        <w:tc>
          <w:tcPr>
            <w:tcW w:w="708" w:type="dxa"/>
          </w:tcPr>
          <w:p w14:paraId="1DE6C73F" w14:textId="57084847" w:rsidR="004E073A" w:rsidRDefault="004E073A" w:rsidP="00D11B14">
            <w:pPr>
              <w:pStyle w:val="NoSpacing"/>
              <w:spacing w:line="360" w:lineRule="auto"/>
              <w:ind w:firstLine="0"/>
              <w:jc w:val="center"/>
            </w:pPr>
            <w:r>
              <w:t>2</w:t>
            </w:r>
          </w:p>
        </w:tc>
        <w:tc>
          <w:tcPr>
            <w:tcW w:w="1700" w:type="dxa"/>
            <w:vMerge/>
          </w:tcPr>
          <w:p w14:paraId="71E046DE" w14:textId="77777777" w:rsidR="004E073A" w:rsidRDefault="004E073A" w:rsidP="00BA04A6">
            <w:pPr>
              <w:pStyle w:val="NoSpacing"/>
              <w:spacing w:line="360" w:lineRule="auto"/>
              <w:ind w:firstLine="0"/>
              <w:jc w:val="center"/>
            </w:pPr>
          </w:p>
        </w:tc>
        <w:tc>
          <w:tcPr>
            <w:tcW w:w="1559" w:type="dxa"/>
          </w:tcPr>
          <w:p w14:paraId="39767ECC" w14:textId="4C122EDB" w:rsidR="004E073A" w:rsidRDefault="004E073A" w:rsidP="00BA04A6">
            <w:pPr>
              <w:pStyle w:val="NoSpacing"/>
              <w:spacing w:line="360" w:lineRule="auto"/>
              <w:ind w:firstLine="0"/>
              <w:jc w:val="center"/>
            </w:pPr>
            <w:r>
              <w:t>3.3V</w:t>
            </w:r>
          </w:p>
        </w:tc>
        <w:tc>
          <w:tcPr>
            <w:tcW w:w="4811" w:type="dxa"/>
          </w:tcPr>
          <w:p w14:paraId="11EB39D2" w14:textId="7583593B" w:rsidR="004E073A" w:rsidRDefault="00D255CA" w:rsidP="00D11B14">
            <w:pPr>
              <w:pStyle w:val="NoSpacing"/>
              <w:spacing w:line="360" w:lineRule="auto"/>
              <w:ind w:firstLine="0"/>
            </w:pPr>
            <w:r w:rsidRPr="00581C33">
              <w:t>3.3V quy định có thể được cung cấp cho chân này để cấp nguồn cho bo mạch</w:t>
            </w:r>
          </w:p>
        </w:tc>
      </w:tr>
      <w:tr w:rsidR="004E073A" w14:paraId="04E31826" w14:textId="77777777" w:rsidTr="004E073A">
        <w:tc>
          <w:tcPr>
            <w:tcW w:w="708" w:type="dxa"/>
          </w:tcPr>
          <w:p w14:paraId="498D9A30" w14:textId="73C9BA89" w:rsidR="004E073A" w:rsidRDefault="004E073A" w:rsidP="00D11B14">
            <w:pPr>
              <w:pStyle w:val="NoSpacing"/>
              <w:spacing w:line="360" w:lineRule="auto"/>
              <w:ind w:firstLine="0"/>
              <w:jc w:val="center"/>
            </w:pPr>
            <w:r>
              <w:t>3</w:t>
            </w:r>
          </w:p>
        </w:tc>
        <w:tc>
          <w:tcPr>
            <w:tcW w:w="1700" w:type="dxa"/>
            <w:vMerge/>
          </w:tcPr>
          <w:p w14:paraId="1096DE69" w14:textId="77777777" w:rsidR="004E073A" w:rsidRDefault="004E073A" w:rsidP="00BA04A6">
            <w:pPr>
              <w:pStyle w:val="NoSpacing"/>
              <w:spacing w:line="360" w:lineRule="auto"/>
              <w:ind w:firstLine="0"/>
              <w:jc w:val="center"/>
            </w:pPr>
          </w:p>
        </w:tc>
        <w:tc>
          <w:tcPr>
            <w:tcW w:w="1559" w:type="dxa"/>
          </w:tcPr>
          <w:p w14:paraId="5860F2A3" w14:textId="5AE08876" w:rsidR="004E073A" w:rsidRDefault="004E073A" w:rsidP="00BA04A6">
            <w:pPr>
              <w:pStyle w:val="NoSpacing"/>
              <w:spacing w:line="360" w:lineRule="auto"/>
              <w:ind w:firstLine="0"/>
              <w:jc w:val="center"/>
            </w:pPr>
            <w:r>
              <w:t>GND</w:t>
            </w:r>
          </w:p>
        </w:tc>
        <w:tc>
          <w:tcPr>
            <w:tcW w:w="4811" w:type="dxa"/>
          </w:tcPr>
          <w:p w14:paraId="1A4930D5" w14:textId="0BF5F6CF" w:rsidR="004E073A" w:rsidRDefault="00D255CA" w:rsidP="00D11B14">
            <w:pPr>
              <w:pStyle w:val="NoSpacing"/>
              <w:spacing w:line="360" w:lineRule="auto"/>
              <w:ind w:firstLine="0"/>
            </w:pPr>
            <w:r>
              <w:t>Chân nối mass (nối đất)</w:t>
            </w:r>
          </w:p>
        </w:tc>
      </w:tr>
      <w:tr w:rsidR="004E073A" w14:paraId="7F75DE3E" w14:textId="77777777" w:rsidTr="004E073A">
        <w:tc>
          <w:tcPr>
            <w:tcW w:w="708" w:type="dxa"/>
          </w:tcPr>
          <w:p w14:paraId="17222932" w14:textId="1D060572" w:rsidR="004E073A" w:rsidRDefault="004E073A" w:rsidP="00D11B14">
            <w:pPr>
              <w:pStyle w:val="NoSpacing"/>
              <w:spacing w:line="360" w:lineRule="auto"/>
              <w:ind w:firstLine="0"/>
              <w:jc w:val="center"/>
            </w:pPr>
            <w:r>
              <w:t>4</w:t>
            </w:r>
          </w:p>
        </w:tc>
        <w:tc>
          <w:tcPr>
            <w:tcW w:w="1700" w:type="dxa"/>
            <w:vMerge/>
          </w:tcPr>
          <w:p w14:paraId="37C32122" w14:textId="77777777" w:rsidR="004E073A" w:rsidRDefault="004E073A" w:rsidP="00BA04A6">
            <w:pPr>
              <w:pStyle w:val="NoSpacing"/>
              <w:spacing w:line="360" w:lineRule="auto"/>
              <w:ind w:firstLine="0"/>
              <w:jc w:val="center"/>
            </w:pPr>
          </w:p>
        </w:tc>
        <w:tc>
          <w:tcPr>
            <w:tcW w:w="1559" w:type="dxa"/>
          </w:tcPr>
          <w:p w14:paraId="14933045" w14:textId="62F4E883" w:rsidR="004E073A" w:rsidRDefault="004E073A" w:rsidP="00BA04A6">
            <w:pPr>
              <w:pStyle w:val="NoSpacing"/>
              <w:spacing w:line="360" w:lineRule="auto"/>
              <w:ind w:firstLine="0"/>
              <w:jc w:val="center"/>
            </w:pPr>
            <w:r>
              <w:t>Vin</w:t>
            </w:r>
          </w:p>
        </w:tc>
        <w:tc>
          <w:tcPr>
            <w:tcW w:w="4811" w:type="dxa"/>
          </w:tcPr>
          <w:p w14:paraId="6DAF7705" w14:textId="0EF065AF" w:rsidR="004E073A" w:rsidRDefault="00D255CA" w:rsidP="00D11B14">
            <w:pPr>
              <w:pStyle w:val="NoSpacing"/>
              <w:spacing w:line="360" w:lineRule="auto"/>
              <w:ind w:firstLine="0"/>
            </w:pPr>
            <w:r w:rsidRPr="00581C33">
              <w:t>Nguồn điện bên ngoài</w:t>
            </w:r>
            <w:r>
              <w:t xml:space="preserve"> cấp cho NodeMCU</w:t>
            </w:r>
          </w:p>
        </w:tc>
      </w:tr>
      <w:tr w:rsidR="00FE540D" w14:paraId="0314ED55" w14:textId="77777777" w:rsidTr="004B6021">
        <w:tc>
          <w:tcPr>
            <w:tcW w:w="708" w:type="dxa"/>
          </w:tcPr>
          <w:p w14:paraId="67DBF239" w14:textId="0B0B9AA5" w:rsidR="00FE540D" w:rsidRDefault="00FE540D" w:rsidP="00D11B14">
            <w:pPr>
              <w:pStyle w:val="NoSpacing"/>
              <w:spacing w:line="360" w:lineRule="auto"/>
              <w:ind w:firstLine="0"/>
              <w:jc w:val="center"/>
            </w:pPr>
            <w:r>
              <w:t>5</w:t>
            </w:r>
          </w:p>
        </w:tc>
        <w:tc>
          <w:tcPr>
            <w:tcW w:w="1700" w:type="dxa"/>
          </w:tcPr>
          <w:p w14:paraId="0EB2B806" w14:textId="77FAF200" w:rsidR="00FE540D" w:rsidRDefault="00FE540D" w:rsidP="00BA04A6">
            <w:pPr>
              <w:pStyle w:val="NoSpacing"/>
              <w:spacing w:line="360" w:lineRule="auto"/>
              <w:ind w:firstLine="0"/>
              <w:jc w:val="center"/>
            </w:pPr>
            <w:r>
              <w:t>Control Pins</w:t>
            </w:r>
          </w:p>
        </w:tc>
        <w:tc>
          <w:tcPr>
            <w:tcW w:w="1559" w:type="dxa"/>
            <w:vAlign w:val="center"/>
          </w:tcPr>
          <w:p w14:paraId="7BE85EBA" w14:textId="7122F451" w:rsidR="00FE540D" w:rsidRDefault="00FE540D" w:rsidP="00BA04A6">
            <w:pPr>
              <w:pStyle w:val="NoSpacing"/>
              <w:spacing w:line="360" w:lineRule="auto"/>
              <w:ind w:firstLine="0"/>
              <w:jc w:val="center"/>
            </w:pPr>
            <w:r>
              <w:t>EN, RST</w:t>
            </w:r>
          </w:p>
        </w:tc>
        <w:tc>
          <w:tcPr>
            <w:tcW w:w="4811" w:type="dxa"/>
          </w:tcPr>
          <w:p w14:paraId="1C870699" w14:textId="6503AD40" w:rsidR="00FE540D" w:rsidRDefault="00FE540D" w:rsidP="00D11B14">
            <w:pPr>
              <w:pStyle w:val="NoSpacing"/>
              <w:spacing w:line="360" w:lineRule="auto"/>
              <w:ind w:firstLine="0"/>
            </w:pPr>
            <w:r>
              <w:t>Chốt và nút reset vi điều khiển</w:t>
            </w:r>
          </w:p>
        </w:tc>
      </w:tr>
      <w:tr w:rsidR="00FE540D" w14:paraId="4E46BC64" w14:textId="77777777" w:rsidTr="004B6021">
        <w:tc>
          <w:tcPr>
            <w:tcW w:w="708" w:type="dxa"/>
          </w:tcPr>
          <w:p w14:paraId="54E18FDF" w14:textId="57385035" w:rsidR="00FE540D" w:rsidRDefault="00FE540D" w:rsidP="00D11B14">
            <w:pPr>
              <w:pStyle w:val="NoSpacing"/>
              <w:spacing w:line="360" w:lineRule="auto"/>
              <w:ind w:firstLine="0"/>
              <w:jc w:val="center"/>
            </w:pPr>
            <w:r>
              <w:t>6</w:t>
            </w:r>
          </w:p>
        </w:tc>
        <w:tc>
          <w:tcPr>
            <w:tcW w:w="1700" w:type="dxa"/>
          </w:tcPr>
          <w:p w14:paraId="3736745E" w14:textId="2A45DFBE" w:rsidR="00FE540D" w:rsidRDefault="00FE540D" w:rsidP="00BA04A6">
            <w:pPr>
              <w:pStyle w:val="NoSpacing"/>
              <w:spacing w:line="360" w:lineRule="auto"/>
              <w:ind w:firstLine="0"/>
              <w:jc w:val="center"/>
            </w:pPr>
            <w:r>
              <w:t>Analog Pin</w:t>
            </w:r>
          </w:p>
        </w:tc>
        <w:tc>
          <w:tcPr>
            <w:tcW w:w="1559" w:type="dxa"/>
            <w:vAlign w:val="center"/>
          </w:tcPr>
          <w:p w14:paraId="6C594E7B" w14:textId="55A53F3C" w:rsidR="00FE540D" w:rsidRDefault="00FE540D" w:rsidP="00BA04A6">
            <w:pPr>
              <w:pStyle w:val="NoSpacing"/>
              <w:spacing w:line="360" w:lineRule="auto"/>
              <w:ind w:firstLine="0"/>
              <w:jc w:val="center"/>
            </w:pPr>
            <w:r>
              <w:t>A0</w:t>
            </w:r>
          </w:p>
        </w:tc>
        <w:tc>
          <w:tcPr>
            <w:tcW w:w="4811" w:type="dxa"/>
          </w:tcPr>
          <w:p w14:paraId="3924A7D1" w14:textId="3F77B804" w:rsidR="00FE540D" w:rsidRDefault="00FE540D" w:rsidP="00D11B14">
            <w:pPr>
              <w:pStyle w:val="NoSpacing"/>
              <w:spacing w:line="360" w:lineRule="auto"/>
              <w:ind w:firstLine="0"/>
            </w:pPr>
            <w:r w:rsidRPr="006C03A2">
              <w:t>Được sử dụng để đo điện áp tương tự trong khoảng 0-3,3V</w:t>
            </w:r>
          </w:p>
        </w:tc>
      </w:tr>
      <w:tr w:rsidR="00FE540D" w14:paraId="05EA5ED5" w14:textId="77777777" w:rsidTr="004B6021">
        <w:tc>
          <w:tcPr>
            <w:tcW w:w="708" w:type="dxa"/>
          </w:tcPr>
          <w:p w14:paraId="0AB61C67" w14:textId="2669D7CC" w:rsidR="00FE540D" w:rsidRDefault="00FE540D" w:rsidP="00D11B14">
            <w:pPr>
              <w:pStyle w:val="NoSpacing"/>
              <w:spacing w:line="360" w:lineRule="auto"/>
              <w:ind w:firstLine="0"/>
              <w:jc w:val="center"/>
            </w:pPr>
            <w:r>
              <w:t>7</w:t>
            </w:r>
          </w:p>
        </w:tc>
        <w:tc>
          <w:tcPr>
            <w:tcW w:w="1700" w:type="dxa"/>
          </w:tcPr>
          <w:p w14:paraId="0DEE962C" w14:textId="6EDB3569" w:rsidR="00FE540D" w:rsidRDefault="00FE540D" w:rsidP="00BA04A6">
            <w:pPr>
              <w:pStyle w:val="NoSpacing"/>
              <w:spacing w:line="360" w:lineRule="auto"/>
              <w:ind w:firstLine="0"/>
              <w:jc w:val="center"/>
            </w:pPr>
            <w:r>
              <w:t>GPIO Pins</w:t>
            </w:r>
          </w:p>
        </w:tc>
        <w:tc>
          <w:tcPr>
            <w:tcW w:w="1559" w:type="dxa"/>
            <w:vAlign w:val="center"/>
          </w:tcPr>
          <w:p w14:paraId="076C4741" w14:textId="6A9CF3AE" w:rsidR="00FE540D" w:rsidRDefault="00FE540D" w:rsidP="00BA04A6">
            <w:pPr>
              <w:pStyle w:val="NoSpacing"/>
              <w:spacing w:line="360" w:lineRule="auto"/>
              <w:ind w:firstLine="0"/>
              <w:jc w:val="center"/>
            </w:pPr>
            <w:r>
              <w:t>GPIO1 – GPIO16</w:t>
            </w:r>
          </w:p>
        </w:tc>
        <w:tc>
          <w:tcPr>
            <w:tcW w:w="4811" w:type="dxa"/>
          </w:tcPr>
          <w:p w14:paraId="5FF6460E" w14:textId="223D41D7" w:rsidR="00FE540D" w:rsidRDefault="00FE540D" w:rsidP="00D11B14">
            <w:pPr>
              <w:pStyle w:val="NoSpacing"/>
              <w:spacing w:line="360" w:lineRule="auto"/>
              <w:ind w:firstLine="0"/>
            </w:pPr>
            <w:r w:rsidRPr="006C03A2">
              <w:t>NodeMCU có 16 chân đầu vào-đầu ra mục đích chung trên bo mạch của nó</w:t>
            </w:r>
          </w:p>
        </w:tc>
      </w:tr>
      <w:tr w:rsidR="00FE540D" w14:paraId="750B6834" w14:textId="77777777" w:rsidTr="004B6021">
        <w:tc>
          <w:tcPr>
            <w:tcW w:w="708" w:type="dxa"/>
          </w:tcPr>
          <w:p w14:paraId="2D21A6E8" w14:textId="45887F15" w:rsidR="00FE540D" w:rsidRDefault="00FE540D" w:rsidP="00D11B14">
            <w:pPr>
              <w:pStyle w:val="NoSpacing"/>
              <w:spacing w:line="360" w:lineRule="auto"/>
              <w:ind w:firstLine="0"/>
              <w:jc w:val="center"/>
            </w:pPr>
            <w:r>
              <w:t>8</w:t>
            </w:r>
          </w:p>
        </w:tc>
        <w:tc>
          <w:tcPr>
            <w:tcW w:w="1700" w:type="dxa"/>
          </w:tcPr>
          <w:p w14:paraId="7F0CDD6E" w14:textId="2313909A" w:rsidR="00FE540D" w:rsidRDefault="00FE540D" w:rsidP="00BA04A6">
            <w:pPr>
              <w:pStyle w:val="NoSpacing"/>
              <w:spacing w:line="360" w:lineRule="auto"/>
              <w:ind w:firstLine="0"/>
              <w:jc w:val="center"/>
            </w:pPr>
            <w:r>
              <w:t>SPI Pins</w:t>
            </w:r>
          </w:p>
        </w:tc>
        <w:tc>
          <w:tcPr>
            <w:tcW w:w="1559" w:type="dxa"/>
            <w:vAlign w:val="center"/>
          </w:tcPr>
          <w:p w14:paraId="2B97CC48" w14:textId="409F1FF7" w:rsidR="00FE540D" w:rsidRDefault="00FE540D" w:rsidP="00BA04A6">
            <w:pPr>
              <w:pStyle w:val="NoSpacing"/>
              <w:spacing w:line="360" w:lineRule="auto"/>
              <w:ind w:firstLine="0"/>
              <w:jc w:val="center"/>
            </w:pPr>
            <w:r w:rsidRPr="006C03A2">
              <w:t>SD1, CMD, SD0, CLK</w:t>
            </w:r>
          </w:p>
        </w:tc>
        <w:tc>
          <w:tcPr>
            <w:tcW w:w="4811" w:type="dxa"/>
          </w:tcPr>
          <w:p w14:paraId="7984C1CA" w14:textId="339A0D2A" w:rsidR="00FE540D" w:rsidRDefault="00FE540D" w:rsidP="00D11B14">
            <w:pPr>
              <w:pStyle w:val="NoSpacing"/>
              <w:spacing w:line="360" w:lineRule="auto"/>
              <w:ind w:firstLine="0"/>
            </w:pPr>
            <w:r w:rsidRPr="00561A72">
              <w:t>NodeMCU có sẵn bốn chân để giao tiếp SPI</w:t>
            </w:r>
          </w:p>
        </w:tc>
      </w:tr>
      <w:tr w:rsidR="00FE540D" w14:paraId="2F18DD3F" w14:textId="77777777" w:rsidTr="004B6021">
        <w:tc>
          <w:tcPr>
            <w:tcW w:w="708" w:type="dxa"/>
          </w:tcPr>
          <w:p w14:paraId="49E7344F" w14:textId="20801788" w:rsidR="00FE540D" w:rsidRDefault="00FE540D" w:rsidP="00D11B14">
            <w:pPr>
              <w:pStyle w:val="NoSpacing"/>
              <w:spacing w:line="360" w:lineRule="auto"/>
              <w:ind w:firstLine="0"/>
              <w:jc w:val="center"/>
            </w:pPr>
            <w:r>
              <w:t>9</w:t>
            </w:r>
          </w:p>
        </w:tc>
        <w:tc>
          <w:tcPr>
            <w:tcW w:w="1700" w:type="dxa"/>
          </w:tcPr>
          <w:p w14:paraId="45CE9896" w14:textId="37F7D435" w:rsidR="00FE540D" w:rsidRDefault="00FE540D" w:rsidP="00BA04A6">
            <w:pPr>
              <w:pStyle w:val="NoSpacing"/>
              <w:spacing w:line="360" w:lineRule="auto"/>
              <w:ind w:firstLine="0"/>
              <w:jc w:val="center"/>
            </w:pPr>
            <w:r>
              <w:t>UART Pins</w:t>
            </w:r>
          </w:p>
        </w:tc>
        <w:tc>
          <w:tcPr>
            <w:tcW w:w="1559" w:type="dxa"/>
            <w:vAlign w:val="center"/>
          </w:tcPr>
          <w:p w14:paraId="21C07CD3" w14:textId="3994C7D3" w:rsidR="00FE540D" w:rsidRDefault="00FE540D" w:rsidP="00BA04A6">
            <w:pPr>
              <w:pStyle w:val="NoSpacing"/>
              <w:spacing w:line="360" w:lineRule="auto"/>
              <w:ind w:firstLine="0"/>
              <w:jc w:val="center"/>
            </w:pPr>
            <w:r w:rsidRPr="00561A72">
              <w:t>TXD0,</w:t>
            </w:r>
            <w:r>
              <w:t xml:space="preserve"> </w:t>
            </w:r>
            <w:r w:rsidRPr="00561A72">
              <w:t>RXD0, TXD2, RXD2</w:t>
            </w:r>
          </w:p>
        </w:tc>
        <w:tc>
          <w:tcPr>
            <w:tcW w:w="4811" w:type="dxa"/>
          </w:tcPr>
          <w:p w14:paraId="70816552" w14:textId="1BC2C9F0" w:rsidR="00FE540D" w:rsidRDefault="00FE540D" w:rsidP="00D11B14">
            <w:pPr>
              <w:pStyle w:val="NoSpacing"/>
              <w:spacing w:line="360" w:lineRule="auto"/>
              <w:ind w:firstLine="0"/>
            </w:pPr>
            <w:r w:rsidRPr="00561A72">
              <w:t>NodeMCU có hai giao diện UART, UART0 (RXD0 &amp; TXD0) và UART1 (RXD1 &amp; TXD1). UART1 được sử dụng để tải lên chương trình</w:t>
            </w:r>
            <w:r>
              <w:t xml:space="preserve"> hoặc giao tiếp với module chức năng bên ngoài</w:t>
            </w:r>
          </w:p>
        </w:tc>
      </w:tr>
      <w:tr w:rsidR="00FE540D" w14:paraId="36088C04" w14:textId="77777777" w:rsidTr="004E073A">
        <w:tc>
          <w:tcPr>
            <w:tcW w:w="708" w:type="dxa"/>
          </w:tcPr>
          <w:p w14:paraId="16D03FA7" w14:textId="1BD73C2C" w:rsidR="00FE540D" w:rsidRDefault="00FE540D" w:rsidP="00D11B14">
            <w:pPr>
              <w:pStyle w:val="NoSpacing"/>
              <w:spacing w:line="360" w:lineRule="auto"/>
              <w:ind w:firstLine="0"/>
              <w:jc w:val="center"/>
            </w:pPr>
            <w:r>
              <w:t>10</w:t>
            </w:r>
          </w:p>
        </w:tc>
        <w:tc>
          <w:tcPr>
            <w:tcW w:w="1700" w:type="dxa"/>
          </w:tcPr>
          <w:p w14:paraId="4E269F9E" w14:textId="4BB2CDD3" w:rsidR="00FE540D" w:rsidRDefault="00FE540D" w:rsidP="00BA04A6">
            <w:pPr>
              <w:pStyle w:val="NoSpacing"/>
              <w:spacing w:line="360" w:lineRule="auto"/>
              <w:ind w:firstLine="0"/>
              <w:jc w:val="center"/>
            </w:pPr>
            <w:r>
              <w:t>I2C Pins</w:t>
            </w:r>
          </w:p>
        </w:tc>
        <w:tc>
          <w:tcPr>
            <w:tcW w:w="1559" w:type="dxa"/>
          </w:tcPr>
          <w:p w14:paraId="3AC641D9" w14:textId="77777777" w:rsidR="00FE540D" w:rsidRDefault="00FE540D" w:rsidP="00BA04A6">
            <w:pPr>
              <w:pStyle w:val="NoSpacing"/>
              <w:spacing w:line="360" w:lineRule="auto"/>
              <w:ind w:firstLine="0"/>
              <w:jc w:val="center"/>
            </w:pPr>
          </w:p>
        </w:tc>
        <w:tc>
          <w:tcPr>
            <w:tcW w:w="4811" w:type="dxa"/>
          </w:tcPr>
          <w:p w14:paraId="62D8E651" w14:textId="258F0054" w:rsidR="00FE540D" w:rsidRDefault="00FE540D" w:rsidP="00D11B14">
            <w:pPr>
              <w:pStyle w:val="NoSpacing"/>
              <w:spacing w:line="360" w:lineRule="auto"/>
              <w:ind w:firstLine="0"/>
            </w:pPr>
            <w:r w:rsidRPr="00561A72">
              <w:t>NodeMCU có hỗ trợ chức năng I2C</w:t>
            </w:r>
            <w:r>
              <w:t>, nó sẽ được cài đặt khi viết chương trình</w:t>
            </w:r>
          </w:p>
        </w:tc>
      </w:tr>
    </w:tbl>
    <w:p w14:paraId="1D0126BB" w14:textId="77777777" w:rsidR="002B4936" w:rsidRDefault="002B4936" w:rsidP="002B4936">
      <w:pPr>
        <w:pStyle w:val="NoSpacing"/>
        <w:ind w:firstLine="0"/>
      </w:pPr>
    </w:p>
    <w:p w14:paraId="7537457F" w14:textId="77777777" w:rsidR="00A614E4" w:rsidRPr="004A149F" w:rsidRDefault="00A614E4" w:rsidP="00A614E4">
      <w:pPr>
        <w:ind w:firstLine="0"/>
        <w:rPr>
          <w:i/>
          <w:iCs/>
        </w:rPr>
      </w:pPr>
      <w:r w:rsidRPr="004A149F">
        <w:rPr>
          <w:i/>
          <w:iCs/>
        </w:rPr>
        <w:t>b. Thông số kỹ thuật</w:t>
      </w:r>
    </w:p>
    <w:p w14:paraId="5007B7CB" w14:textId="77777777" w:rsidR="00660D4E" w:rsidRDefault="00660D4E" w:rsidP="00660D4E">
      <w:pPr>
        <w:pStyle w:val="ListParagraph"/>
        <w:numPr>
          <w:ilvl w:val="0"/>
          <w:numId w:val="2"/>
        </w:numPr>
        <w:spacing w:after="160"/>
      </w:pPr>
      <w:r>
        <w:t>Bộ vi điều khiển: CPU RISC 32-bit Tensilica Xtensa LX106</w:t>
      </w:r>
    </w:p>
    <w:p w14:paraId="5322B69E" w14:textId="77777777" w:rsidR="00660D4E" w:rsidRDefault="00660D4E" w:rsidP="00660D4E">
      <w:pPr>
        <w:pStyle w:val="ListParagraph"/>
        <w:numPr>
          <w:ilvl w:val="0"/>
          <w:numId w:val="2"/>
        </w:numPr>
        <w:spacing w:after="160"/>
      </w:pPr>
      <w:r>
        <w:t>Điện áp hoạt động: 3.3V</w:t>
      </w:r>
    </w:p>
    <w:p w14:paraId="75C4BD5D" w14:textId="77777777" w:rsidR="00660D4E" w:rsidRDefault="00660D4E" w:rsidP="00660D4E">
      <w:pPr>
        <w:pStyle w:val="ListParagraph"/>
        <w:numPr>
          <w:ilvl w:val="0"/>
          <w:numId w:val="2"/>
        </w:numPr>
        <w:spacing w:after="160"/>
      </w:pPr>
      <w:r>
        <w:t>Điện áp đầu vào: 7-12V</w:t>
      </w:r>
    </w:p>
    <w:p w14:paraId="17A17D31" w14:textId="77777777" w:rsidR="00660D4E" w:rsidRDefault="00660D4E" w:rsidP="00660D4E">
      <w:pPr>
        <w:pStyle w:val="ListParagraph"/>
        <w:numPr>
          <w:ilvl w:val="0"/>
          <w:numId w:val="2"/>
        </w:numPr>
        <w:spacing w:after="160"/>
      </w:pPr>
      <w:r>
        <w:t>Chân I / O kỹ thuật số (DIO): 16</w:t>
      </w:r>
    </w:p>
    <w:p w14:paraId="294C8390" w14:textId="77777777" w:rsidR="00660D4E" w:rsidRDefault="00660D4E" w:rsidP="00660D4E">
      <w:pPr>
        <w:pStyle w:val="ListParagraph"/>
        <w:numPr>
          <w:ilvl w:val="0"/>
          <w:numId w:val="2"/>
        </w:numPr>
        <w:spacing w:after="160"/>
      </w:pPr>
      <w:r>
        <w:t>Chân đầu vào tương tự (ADC): 1</w:t>
      </w:r>
    </w:p>
    <w:p w14:paraId="775FFF14" w14:textId="77777777" w:rsidR="00660D4E" w:rsidRDefault="00660D4E" w:rsidP="00660D4E">
      <w:pPr>
        <w:pStyle w:val="ListParagraph"/>
        <w:numPr>
          <w:ilvl w:val="0"/>
          <w:numId w:val="2"/>
        </w:numPr>
        <w:spacing w:after="160"/>
      </w:pPr>
      <w:r>
        <w:t>UARTs: 1</w:t>
      </w:r>
    </w:p>
    <w:p w14:paraId="38C9A551" w14:textId="77777777" w:rsidR="00660D4E" w:rsidRDefault="00660D4E" w:rsidP="00660D4E">
      <w:pPr>
        <w:pStyle w:val="ListParagraph"/>
        <w:numPr>
          <w:ilvl w:val="0"/>
          <w:numId w:val="2"/>
        </w:numPr>
        <w:spacing w:after="160"/>
      </w:pPr>
      <w:r>
        <w:lastRenderedPageBreak/>
        <w:t>SPI: 1</w:t>
      </w:r>
    </w:p>
    <w:p w14:paraId="2AD7E26E" w14:textId="77777777" w:rsidR="00660D4E" w:rsidRDefault="00660D4E" w:rsidP="00660D4E">
      <w:pPr>
        <w:pStyle w:val="ListParagraph"/>
        <w:numPr>
          <w:ilvl w:val="0"/>
          <w:numId w:val="2"/>
        </w:numPr>
        <w:spacing w:after="160"/>
      </w:pPr>
      <w:r>
        <w:t>I2Cs: 1</w:t>
      </w:r>
    </w:p>
    <w:p w14:paraId="37164CCF" w14:textId="77777777" w:rsidR="00660D4E" w:rsidRDefault="00660D4E" w:rsidP="00660D4E">
      <w:pPr>
        <w:pStyle w:val="ListParagraph"/>
        <w:numPr>
          <w:ilvl w:val="0"/>
          <w:numId w:val="2"/>
        </w:numPr>
        <w:spacing w:after="160"/>
      </w:pPr>
      <w:r>
        <w:t>Bộ nhớ Flash: 4 MB</w:t>
      </w:r>
    </w:p>
    <w:p w14:paraId="6D8D798A" w14:textId="77777777" w:rsidR="00660D4E" w:rsidRDefault="00660D4E" w:rsidP="00660D4E">
      <w:pPr>
        <w:pStyle w:val="ListParagraph"/>
        <w:numPr>
          <w:ilvl w:val="0"/>
          <w:numId w:val="2"/>
        </w:numPr>
        <w:spacing w:after="160"/>
      </w:pPr>
      <w:r>
        <w:t>SRAM: 64 KB</w:t>
      </w:r>
    </w:p>
    <w:p w14:paraId="677C82E4" w14:textId="77777777" w:rsidR="00660D4E" w:rsidRDefault="00660D4E" w:rsidP="00660D4E">
      <w:pPr>
        <w:pStyle w:val="ListParagraph"/>
        <w:numPr>
          <w:ilvl w:val="0"/>
          <w:numId w:val="2"/>
        </w:numPr>
        <w:spacing w:after="160"/>
      </w:pPr>
      <w:r>
        <w:t>Tốc độ đồng hồ: 80 MHz</w:t>
      </w:r>
    </w:p>
    <w:p w14:paraId="2EB64410" w14:textId="77777777" w:rsidR="00660D4E" w:rsidRDefault="00660D4E" w:rsidP="00660D4E">
      <w:pPr>
        <w:pStyle w:val="ListParagraph"/>
        <w:numPr>
          <w:ilvl w:val="0"/>
          <w:numId w:val="2"/>
        </w:numPr>
        <w:spacing w:after="160"/>
      </w:pPr>
      <w:r w:rsidRPr="005D6978">
        <w:t>Hỗ trợ chuẩn</w:t>
      </w:r>
      <w:r>
        <w:t xml:space="preserve"> WiFi</w:t>
      </w:r>
      <w:r w:rsidRPr="005D6978">
        <w:t xml:space="preserve"> 802.11 b/g/n</w:t>
      </w:r>
    </w:p>
    <w:p w14:paraId="215DEE7C" w14:textId="77777777" w:rsidR="00660D4E" w:rsidRDefault="00660D4E" w:rsidP="00660D4E">
      <w:pPr>
        <w:pStyle w:val="ListParagraph"/>
        <w:numPr>
          <w:ilvl w:val="0"/>
          <w:numId w:val="2"/>
        </w:numPr>
        <w:spacing w:after="160"/>
      </w:pPr>
      <w:r w:rsidRPr="005D6978">
        <w:t>Hỗ trợ các chuẩn bảo mật như: OPEN, WEP, WPA_PSK, WPA2_PSK, WPA_WPA2_PSK</w:t>
      </w:r>
    </w:p>
    <w:p w14:paraId="2B92C844" w14:textId="77777777" w:rsidR="00660D4E" w:rsidRDefault="00660D4E" w:rsidP="00660D4E">
      <w:pPr>
        <w:pStyle w:val="ListParagraph"/>
        <w:numPr>
          <w:ilvl w:val="0"/>
          <w:numId w:val="2"/>
        </w:numPr>
        <w:spacing w:after="160"/>
      </w:pPr>
      <w:r>
        <w:t>USB-TTL dựa trên CP2102 được bao gồm trên bo mạch, cho phép Plugin Play</w:t>
      </w:r>
    </w:p>
    <w:p w14:paraId="39199B8A" w14:textId="77777777" w:rsidR="00660D4E" w:rsidRDefault="00660D4E" w:rsidP="00660D4E">
      <w:pPr>
        <w:pStyle w:val="ListParagraph"/>
        <w:numPr>
          <w:ilvl w:val="0"/>
          <w:numId w:val="2"/>
        </w:numPr>
        <w:spacing w:after="160"/>
      </w:pPr>
      <w:r>
        <w:t>Ăng-ten PCB</w:t>
      </w:r>
    </w:p>
    <w:p w14:paraId="2670D7DF" w14:textId="77777777" w:rsidR="00660D4E" w:rsidRDefault="00660D4E" w:rsidP="00660D4E">
      <w:pPr>
        <w:pStyle w:val="ListParagraph"/>
        <w:numPr>
          <w:ilvl w:val="0"/>
          <w:numId w:val="2"/>
        </w:numPr>
        <w:spacing w:after="160"/>
      </w:pPr>
      <w:r>
        <w:t>Mô-đun có kích thước nhỏ để phù hợp thông minh bên trong các dự án IoT</w:t>
      </w:r>
    </w:p>
    <w:p w14:paraId="52165E94" w14:textId="77777777" w:rsidR="00660D4E" w:rsidRDefault="00660D4E" w:rsidP="00660D4E">
      <w:pPr>
        <w:ind w:firstLine="0"/>
      </w:pPr>
      <w:r>
        <w:rPr>
          <w:i/>
          <w:iCs/>
        </w:rPr>
        <w:t>c. Ứng dụng</w:t>
      </w:r>
    </w:p>
    <w:p w14:paraId="3F372211" w14:textId="77777777" w:rsidR="00660D4E" w:rsidRDefault="00660D4E" w:rsidP="00660D4E">
      <w:pPr>
        <w:pStyle w:val="ListParagraph"/>
        <w:numPr>
          <w:ilvl w:val="0"/>
          <w:numId w:val="3"/>
        </w:numPr>
        <w:spacing w:after="160"/>
      </w:pPr>
      <w:r>
        <w:t>Tạo mẫu các thiết bị IoT</w:t>
      </w:r>
    </w:p>
    <w:p w14:paraId="4122B8E6" w14:textId="77777777" w:rsidR="00660D4E" w:rsidRDefault="00660D4E" w:rsidP="00660D4E">
      <w:pPr>
        <w:pStyle w:val="ListParagraph"/>
        <w:numPr>
          <w:ilvl w:val="0"/>
          <w:numId w:val="3"/>
        </w:numPr>
        <w:spacing w:after="160"/>
      </w:pPr>
      <w:r>
        <w:t>Các ứng dụng hoạt động bằng pin năng lượng thấp</w:t>
      </w:r>
    </w:p>
    <w:p w14:paraId="6C1C1769" w14:textId="77777777" w:rsidR="00660D4E" w:rsidRDefault="00660D4E" w:rsidP="00660D4E">
      <w:pPr>
        <w:pStyle w:val="ListParagraph"/>
        <w:numPr>
          <w:ilvl w:val="0"/>
          <w:numId w:val="3"/>
        </w:numPr>
        <w:spacing w:after="160"/>
      </w:pPr>
      <w:r>
        <w:t>Các dự án mạng</w:t>
      </w:r>
    </w:p>
    <w:p w14:paraId="447F6A43" w14:textId="120E0AEB" w:rsidR="00DC7BF1" w:rsidRDefault="00660D4E" w:rsidP="009B2112">
      <w:pPr>
        <w:pStyle w:val="ListParagraph"/>
        <w:numPr>
          <w:ilvl w:val="0"/>
          <w:numId w:val="3"/>
        </w:numPr>
        <w:spacing w:after="160"/>
      </w:pPr>
      <w:r>
        <w:t>Các dự án yêu cầu nhiều giao diện I/O với các chức năng Wi-Fi</w:t>
      </w:r>
    </w:p>
    <w:p w14:paraId="671C61C2" w14:textId="62E11BE7" w:rsidR="00DC7BF1" w:rsidRDefault="00DC7BF1" w:rsidP="00DC7BF1">
      <w:pPr>
        <w:pStyle w:val="Mucnho1"/>
      </w:pPr>
      <w:bookmarkStart w:id="22" w:name="_Toc106188528"/>
      <w:r>
        <w:t xml:space="preserve">2.1.2. </w:t>
      </w:r>
      <w:r w:rsidR="00EB6668">
        <w:t>Module cảm biến vân tay AS608</w:t>
      </w:r>
      <w:bookmarkEnd w:id="22"/>
    </w:p>
    <w:p w14:paraId="1BA6BFCA" w14:textId="77777777" w:rsidR="00883FC6" w:rsidRDefault="00883FC6" w:rsidP="007E0D39">
      <w:pPr>
        <w:ind w:firstLine="0"/>
      </w:pPr>
      <w:r>
        <w:rPr>
          <w:i/>
          <w:iCs/>
        </w:rPr>
        <w:t>a. Giới thiệu</w:t>
      </w:r>
    </w:p>
    <w:p w14:paraId="6718664F" w14:textId="77777777" w:rsidR="00883FC6" w:rsidRDefault="00883FC6" w:rsidP="00883FC6">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14:paraId="70F84DA6" w14:textId="74C4EB0B" w:rsidR="00883FC6" w:rsidRDefault="00B10E30" w:rsidP="00CE30C5">
      <w:pPr>
        <w:pStyle w:val="NoSpacing"/>
        <w:spacing w:line="360" w:lineRule="auto"/>
        <w:ind w:firstLine="0"/>
        <w:jc w:val="center"/>
      </w:pPr>
      <w:r>
        <w:rPr>
          <w:noProof/>
        </w:rPr>
        <w:lastRenderedPageBreak/>
        <w:drawing>
          <wp:inline distT="0" distB="0" distL="0" distR="0" wp14:anchorId="377FC9BC" wp14:editId="3C6B10E8">
            <wp:extent cx="4067175" cy="3722642"/>
            <wp:effectExtent l="0" t="0" r="0" b="0"/>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engineering drawing&#10;&#10;Description automatically generated"/>
                    <pic:cNvPicPr/>
                  </pic:nvPicPr>
                  <pic:blipFill rotWithShape="1">
                    <a:blip r:embed="rId12">
                      <a:extLst>
                        <a:ext uri="{28A0092B-C50C-407E-A947-70E740481C1C}">
                          <a14:useLocalDpi xmlns:a14="http://schemas.microsoft.com/office/drawing/2010/main" val="0"/>
                        </a:ext>
                      </a:extLst>
                    </a:blip>
                    <a:srcRect l="10526" t="16109" r="12280" b="13238"/>
                    <a:stretch/>
                  </pic:blipFill>
                  <pic:spPr bwMode="auto">
                    <a:xfrm>
                      <a:off x="0" y="0"/>
                      <a:ext cx="4073566" cy="3728491"/>
                    </a:xfrm>
                    <a:prstGeom prst="rect">
                      <a:avLst/>
                    </a:prstGeom>
                    <a:ln>
                      <a:noFill/>
                    </a:ln>
                    <a:extLst>
                      <a:ext uri="{53640926-AAD7-44D8-BBD7-CCE9431645EC}">
                        <a14:shadowObscured xmlns:a14="http://schemas.microsoft.com/office/drawing/2010/main"/>
                      </a:ext>
                    </a:extLst>
                  </pic:spPr>
                </pic:pic>
              </a:graphicData>
            </a:graphic>
          </wp:inline>
        </w:drawing>
      </w:r>
    </w:p>
    <w:p w14:paraId="417A0280" w14:textId="71EECF96" w:rsidR="00B10E30" w:rsidRDefault="00B10E30" w:rsidP="00CE30C5">
      <w:pPr>
        <w:pStyle w:val="Hinh"/>
      </w:pPr>
      <w:bookmarkStart w:id="23" w:name="_Toc106188473"/>
      <w:r>
        <w:t>Hình 2.2: Module cảm biến vân tay AS608</w:t>
      </w:r>
      <w:bookmarkEnd w:id="23"/>
    </w:p>
    <w:p w14:paraId="1FA165E5" w14:textId="77777777" w:rsidR="00473073" w:rsidRDefault="00473073" w:rsidP="00473073">
      <w:pPr>
        <w:ind w:firstLine="720"/>
      </w:pPr>
      <w:r>
        <w:rPr>
          <w:noProof/>
        </w:rPr>
        <mc:AlternateContent>
          <mc:Choice Requires="wps">
            <w:drawing>
              <wp:anchor distT="0" distB="0" distL="114300" distR="114300" simplePos="0" relativeHeight="251663360" behindDoc="0" locked="0" layoutInCell="1" allowOverlap="1" wp14:anchorId="0DCEBF1D" wp14:editId="4F86627F">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42F23070" w:rsidR="008151C1" w:rsidRDefault="008151C1" w:rsidP="004512F3">
                            <w:pPr>
                              <w:pStyle w:val="Hinh"/>
                            </w:pPr>
                            <w:bookmarkStart w:id="24" w:name="_Toc105452816"/>
                            <w:bookmarkStart w:id="25" w:name="_Toc106188474"/>
                            <w:r w:rsidRPr="0090771D">
                              <w:t>Hình 2.</w:t>
                            </w:r>
                            <w:r w:rsidR="00E44D3E">
                              <w:rPr>
                                <w:noProof/>
                              </w:rPr>
                              <w:fldChar w:fldCharType="begin"/>
                            </w:r>
                            <w:r w:rsidR="00E44D3E">
                              <w:rPr>
                                <w:noProof/>
                              </w:rPr>
                              <w:instrText xml:space="preserve"> SEQ Hình_2. \* ARABIC </w:instrText>
                            </w:r>
                            <w:r w:rsidR="00E44D3E">
                              <w:rPr>
                                <w:noProof/>
                              </w:rPr>
                              <w:fldChar w:fldCharType="separate"/>
                            </w:r>
                            <w:r w:rsidR="00A5249F">
                              <w:rPr>
                                <w:noProof/>
                              </w:rPr>
                              <w:t>1</w:t>
                            </w:r>
                            <w:r w:rsidR="00E44D3E">
                              <w:rPr>
                                <w:noProof/>
                              </w:rPr>
                              <w:fldChar w:fldCharType="end"/>
                            </w:r>
                            <w:r w:rsidRPr="0090771D">
                              <w:t>: Sơ đồ chân của cảm biến vân tay AS608</w:t>
                            </w:r>
                            <w:bookmarkEnd w:id="24"/>
                            <w:bookmarkEnd w:id="25"/>
                          </w:p>
                          <w:p w14:paraId="08C87533" w14:textId="77777777" w:rsidR="008151C1" w:rsidRDefault="008151C1" w:rsidP="004730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CEBF1D" id="_x0000_t202" coordsize="21600,21600" o:spt="202" path="m,l,21600r21600,l21600,xe">
                <v:stroke joinstyle="miter"/>
                <v:path gradientshapeok="t" o:connecttype="rect"/>
              </v:shapetype>
              <v:shape id="Text Box 22" o:spid="_x0000_s1027" type="#_x0000_t202" style="position:absolute;left:0;text-align:left;margin-left:156.55pt;margin-top:61.15pt;width:207.75pt;height:186.7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" fillcolor="white [3201]" stroked="f" strokeweight=".5pt">
                <v:textbox>
                  <w:txbxContent>
                    <w:p w14:paraId="042B6B5C" w14:textId="77777777" w:rsidR="008151C1" w:rsidRDefault="008151C1" w:rsidP="00473073">
                      <w:r>
                        <w:rPr>
                          <w:noProof/>
                        </w:rPr>
                        <w:drawing>
                          <wp:inline distT="0" distB="0" distL="0" distR="0" wp14:anchorId="259089AD" wp14:editId="6BBB06C1">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electronics, circuit&#10;&#10;Description automatically generated"/>
                                    <pic:cNvPicPr/>
                                  </pic:nvPicPr>
                                  <pic:blipFill rotWithShape="1">
                                    <a:blip r:embed="rId13">
                                      <a:extLst>
                                        <a:ext uri="{28A0092B-C50C-407E-A947-70E740481C1C}">
                                          <a14:useLocalDpi xmlns:a14="http://schemas.microsoft.com/office/drawing/2010/main" val="0"/>
                                        </a:ext>
                                      </a:extLst>
                                    </a:blip>
                                    <a:srcRect l="22169" t="25517" r="24561" b="25999"/>
                                    <a:stretch/>
                                  </pic:blipFill>
                                  <pic:spPr bwMode="auto">
                                    <a:xfrm>
                                      <a:off x="0" y="0"/>
                                      <a:ext cx="2105767" cy="1671909"/>
                                    </a:xfrm>
                                    <a:prstGeom prst="rect">
                                      <a:avLst/>
                                    </a:prstGeom>
                                    <a:ln>
                                      <a:noFill/>
                                    </a:ln>
                                    <a:extLst>
                                      <a:ext uri="{53640926-AAD7-44D8-BBD7-CCE9431645EC}">
                                        <a14:shadowObscured xmlns:a14="http://schemas.microsoft.com/office/drawing/2010/main"/>
                                      </a:ext>
                                    </a:extLst>
                                  </pic:spPr>
                                </pic:pic>
                              </a:graphicData>
                            </a:graphic>
                          </wp:inline>
                        </w:drawing>
                      </w:r>
                    </w:p>
                    <w:p w14:paraId="10C24B1E" w14:textId="42F23070" w:rsidR="008151C1" w:rsidRDefault="008151C1" w:rsidP="004512F3">
                      <w:pPr>
                        <w:pStyle w:val="Hinh"/>
                      </w:pPr>
                      <w:bookmarkStart w:id="26" w:name="_Toc105452816"/>
                      <w:bookmarkStart w:id="27" w:name="_Toc106188474"/>
                      <w:r w:rsidRPr="0090771D">
                        <w:t>Hình 2.</w:t>
                      </w:r>
                      <w:r w:rsidR="00E44D3E">
                        <w:rPr>
                          <w:noProof/>
                        </w:rPr>
                        <w:fldChar w:fldCharType="begin"/>
                      </w:r>
                      <w:r w:rsidR="00E44D3E">
                        <w:rPr>
                          <w:noProof/>
                        </w:rPr>
                        <w:instrText xml:space="preserve"> SEQ Hình_2. \* ARABIC </w:instrText>
                      </w:r>
                      <w:r w:rsidR="00E44D3E">
                        <w:rPr>
                          <w:noProof/>
                        </w:rPr>
                        <w:fldChar w:fldCharType="separate"/>
                      </w:r>
                      <w:r w:rsidR="00A5249F">
                        <w:rPr>
                          <w:noProof/>
                        </w:rPr>
                        <w:t>1</w:t>
                      </w:r>
                      <w:r w:rsidR="00E44D3E">
                        <w:rPr>
                          <w:noProof/>
                        </w:rPr>
                        <w:fldChar w:fldCharType="end"/>
                      </w:r>
                      <w:r w:rsidRPr="0090771D">
                        <w:t>: Sơ đồ chân của cảm biến vân tay AS608</w:t>
                      </w:r>
                      <w:bookmarkEnd w:id="26"/>
                      <w:bookmarkEnd w:id="27"/>
                    </w:p>
                    <w:p w14:paraId="08C87533" w14:textId="77777777" w:rsidR="008151C1" w:rsidRDefault="008151C1" w:rsidP="00473073"/>
                  </w:txbxContent>
                </v:textbox>
                <w10:wrap type="square" anchorx="margin"/>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14:paraId="7A273DD8" w14:textId="77777777" w:rsidR="00B53EAD" w:rsidRDefault="00B53EAD" w:rsidP="00B53EAD">
      <w:pPr>
        <w:pStyle w:val="ListParagraph"/>
        <w:numPr>
          <w:ilvl w:val="0"/>
          <w:numId w:val="3"/>
        </w:numPr>
        <w:spacing w:after="160"/>
      </w:pPr>
      <w:r>
        <w:t>Giao tiếp UART:</w:t>
      </w:r>
    </w:p>
    <w:p w14:paraId="4E7C7B88" w14:textId="77777777" w:rsidR="00B53EAD" w:rsidRDefault="00B53EAD" w:rsidP="00B53EAD">
      <w:pPr>
        <w:pStyle w:val="ListParagraph"/>
        <w:numPr>
          <w:ilvl w:val="0"/>
          <w:numId w:val="4"/>
        </w:numPr>
        <w:spacing w:after="160"/>
      </w:pPr>
      <w:r>
        <w:t>V+: cấp nguồn 3.3V</w:t>
      </w:r>
    </w:p>
    <w:p w14:paraId="189BF82F" w14:textId="77777777" w:rsidR="00B53EAD" w:rsidRDefault="00B53EAD" w:rsidP="00B53EAD">
      <w:pPr>
        <w:pStyle w:val="ListParagraph"/>
        <w:numPr>
          <w:ilvl w:val="0"/>
          <w:numId w:val="4"/>
        </w:numPr>
        <w:spacing w:after="160"/>
      </w:pPr>
      <w:r>
        <w:t>TX: nối với RX của vi điều khiển (mức TTL từ 3.3 – 5.5V)</w:t>
      </w:r>
    </w:p>
    <w:p w14:paraId="328CEC81" w14:textId="77777777" w:rsidR="00B53EAD" w:rsidRDefault="00B53EAD" w:rsidP="00B53EAD">
      <w:pPr>
        <w:pStyle w:val="ListParagraph"/>
        <w:numPr>
          <w:ilvl w:val="0"/>
          <w:numId w:val="4"/>
        </w:numPr>
        <w:spacing w:after="160"/>
      </w:pPr>
      <w:r>
        <w:t>RX: nối với TX của vi điều khiển (mức TTL từ 3.3 – 5.5V)</w:t>
      </w:r>
    </w:p>
    <w:p w14:paraId="6359EB00" w14:textId="77777777" w:rsidR="00B53EAD" w:rsidRDefault="00B53EAD" w:rsidP="00B53EAD">
      <w:pPr>
        <w:pStyle w:val="ListParagraph"/>
        <w:numPr>
          <w:ilvl w:val="0"/>
          <w:numId w:val="4"/>
        </w:numPr>
        <w:spacing w:after="160"/>
      </w:pPr>
      <w:r>
        <w:t>GND: cấp nguồn GND (Mass chung)</w:t>
      </w:r>
    </w:p>
    <w:p w14:paraId="0B994C8C" w14:textId="77777777" w:rsidR="00B53EAD" w:rsidRDefault="00B53EAD" w:rsidP="00B53EAD">
      <w:pPr>
        <w:pStyle w:val="ListParagraph"/>
        <w:numPr>
          <w:ilvl w:val="0"/>
          <w:numId w:val="3"/>
        </w:numPr>
        <w:spacing w:after="160"/>
      </w:pPr>
      <w:r>
        <w:t>Giao tiếp USB:</w:t>
      </w:r>
    </w:p>
    <w:p w14:paraId="131A5FC5" w14:textId="77777777" w:rsidR="00B53EAD" w:rsidRDefault="00B53EAD" w:rsidP="00B53EAD">
      <w:pPr>
        <w:pStyle w:val="ListParagraph"/>
        <w:numPr>
          <w:ilvl w:val="0"/>
          <w:numId w:val="4"/>
        </w:numPr>
        <w:spacing w:after="160"/>
      </w:pPr>
      <w:r>
        <w:t>V+: cấp nguồn 3.3V</w:t>
      </w:r>
    </w:p>
    <w:p w14:paraId="75D8B1ED" w14:textId="77777777" w:rsidR="00B53EAD" w:rsidRDefault="00B53EAD" w:rsidP="00B53EAD">
      <w:pPr>
        <w:pStyle w:val="ListParagraph"/>
        <w:numPr>
          <w:ilvl w:val="0"/>
          <w:numId w:val="4"/>
        </w:numPr>
        <w:spacing w:after="160"/>
      </w:pPr>
      <w:r>
        <w:t>U+: chân tín hiệu USB U+</w:t>
      </w:r>
    </w:p>
    <w:p w14:paraId="152EB521" w14:textId="77777777" w:rsidR="00B53EAD" w:rsidRDefault="00B53EAD" w:rsidP="00B53EAD">
      <w:pPr>
        <w:pStyle w:val="ListParagraph"/>
        <w:numPr>
          <w:ilvl w:val="0"/>
          <w:numId w:val="4"/>
        </w:numPr>
        <w:spacing w:after="160"/>
      </w:pPr>
      <w:r>
        <w:lastRenderedPageBreak/>
        <w:t>U-: chân tín hiệu USB U-</w:t>
      </w:r>
    </w:p>
    <w:p w14:paraId="3BE77959" w14:textId="77777777" w:rsidR="00B53EAD" w:rsidRDefault="00B53EAD" w:rsidP="00B53EAD">
      <w:pPr>
        <w:pStyle w:val="ListParagraph"/>
        <w:numPr>
          <w:ilvl w:val="0"/>
          <w:numId w:val="4"/>
        </w:numPr>
        <w:spacing w:after="160"/>
      </w:pPr>
      <w:r>
        <w:t>GND: cấp nguồn GND (Mass chung)</w:t>
      </w:r>
    </w:p>
    <w:p w14:paraId="3A271450" w14:textId="78C1D77D" w:rsidR="00B53EAD" w:rsidRDefault="00B53EAD" w:rsidP="005A693A">
      <w:r>
        <w:t>Chi tiết chức năng các chân của cảm biến vân tay AS608 được thể hiện ở bảng dưới:</w:t>
      </w:r>
    </w:p>
    <w:p w14:paraId="3F74C9A6" w14:textId="5A89B81C" w:rsidR="00FD377A" w:rsidRDefault="00FD377A" w:rsidP="006E30B6">
      <w:pPr>
        <w:pStyle w:val="Bng"/>
      </w:pPr>
      <w:bookmarkStart w:id="28" w:name="_Toc106185426"/>
      <w:r>
        <w:t>Bảng 2.2: Sơ đồ chân cảm biến vân tay AS608</w:t>
      </w:r>
      <w:bookmarkEnd w:id="28"/>
    </w:p>
    <w:tbl>
      <w:tblPr>
        <w:tblStyle w:val="TableGrid"/>
        <w:tblW w:w="0" w:type="auto"/>
        <w:tblInd w:w="-5" w:type="dxa"/>
        <w:tblLook w:val="04A0" w:firstRow="1" w:lastRow="0" w:firstColumn="1" w:lastColumn="0" w:noHBand="0" w:noVBand="1"/>
      </w:tblPr>
      <w:tblGrid>
        <w:gridCol w:w="1134"/>
        <w:gridCol w:w="1979"/>
        <w:gridCol w:w="5670"/>
      </w:tblGrid>
      <w:tr w:rsidR="005A36D9" w14:paraId="65FAEF2C" w14:textId="77777777" w:rsidTr="005A36D9">
        <w:tc>
          <w:tcPr>
            <w:tcW w:w="1134" w:type="dxa"/>
            <w:shd w:val="clear" w:color="auto" w:fill="auto"/>
          </w:tcPr>
          <w:p w14:paraId="4704F88D" w14:textId="77777777" w:rsidR="005A36D9" w:rsidRPr="00F1613D" w:rsidRDefault="005A36D9" w:rsidP="005A36D9">
            <w:pPr>
              <w:ind w:firstLine="0"/>
              <w:jc w:val="center"/>
              <w:rPr>
                <w:b/>
              </w:rPr>
            </w:pPr>
            <w:r w:rsidRPr="00F1613D">
              <w:rPr>
                <w:b/>
              </w:rPr>
              <w:t>STT</w:t>
            </w:r>
          </w:p>
        </w:tc>
        <w:tc>
          <w:tcPr>
            <w:tcW w:w="1979" w:type="dxa"/>
            <w:shd w:val="clear" w:color="auto" w:fill="auto"/>
          </w:tcPr>
          <w:p w14:paraId="24C01AC8" w14:textId="77777777" w:rsidR="005A36D9" w:rsidRPr="00F1613D" w:rsidRDefault="005A36D9" w:rsidP="005A36D9">
            <w:pPr>
              <w:ind w:firstLine="0"/>
              <w:jc w:val="center"/>
              <w:rPr>
                <w:b/>
              </w:rPr>
            </w:pPr>
            <w:r w:rsidRPr="00F1613D">
              <w:rPr>
                <w:b/>
              </w:rPr>
              <w:t>Tên</w:t>
            </w:r>
          </w:p>
        </w:tc>
        <w:tc>
          <w:tcPr>
            <w:tcW w:w="5670" w:type="dxa"/>
            <w:shd w:val="clear" w:color="auto" w:fill="auto"/>
          </w:tcPr>
          <w:p w14:paraId="78D03129" w14:textId="77777777" w:rsidR="005A36D9" w:rsidRPr="00F1613D" w:rsidRDefault="005A36D9" w:rsidP="005A36D9">
            <w:pPr>
              <w:ind w:firstLine="0"/>
              <w:jc w:val="center"/>
              <w:rPr>
                <w:b/>
              </w:rPr>
            </w:pPr>
            <w:r w:rsidRPr="00F1613D">
              <w:rPr>
                <w:b/>
              </w:rPr>
              <w:t>Mô tả</w:t>
            </w:r>
          </w:p>
        </w:tc>
      </w:tr>
      <w:tr w:rsidR="005A36D9" w14:paraId="7EBB34CA" w14:textId="77777777" w:rsidTr="005A36D9">
        <w:tc>
          <w:tcPr>
            <w:tcW w:w="1134" w:type="dxa"/>
          </w:tcPr>
          <w:p w14:paraId="66B65FCC" w14:textId="77777777" w:rsidR="005A36D9" w:rsidRDefault="005A36D9" w:rsidP="005A36D9">
            <w:pPr>
              <w:ind w:firstLine="0"/>
              <w:jc w:val="center"/>
            </w:pPr>
            <w:r>
              <w:t>1</w:t>
            </w:r>
          </w:p>
        </w:tc>
        <w:tc>
          <w:tcPr>
            <w:tcW w:w="1979" w:type="dxa"/>
          </w:tcPr>
          <w:p w14:paraId="7D85F5C3" w14:textId="77777777" w:rsidR="005A36D9" w:rsidRDefault="005A36D9" w:rsidP="005A36D9">
            <w:pPr>
              <w:ind w:firstLine="0"/>
              <w:jc w:val="center"/>
            </w:pPr>
            <w:r>
              <w:t>V+</w:t>
            </w:r>
          </w:p>
        </w:tc>
        <w:tc>
          <w:tcPr>
            <w:tcW w:w="5670" w:type="dxa"/>
          </w:tcPr>
          <w:p w14:paraId="1732462F" w14:textId="77777777" w:rsidR="005A36D9" w:rsidRDefault="005A36D9" w:rsidP="005A36D9">
            <w:pPr>
              <w:ind w:firstLine="0"/>
            </w:pPr>
            <w:r>
              <w:t>Cấp nguồn 3.3 VDC cho cảm biến hoạt động</w:t>
            </w:r>
          </w:p>
        </w:tc>
      </w:tr>
      <w:tr w:rsidR="005A36D9" w14:paraId="4F4FD345" w14:textId="77777777" w:rsidTr="005A36D9">
        <w:tc>
          <w:tcPr>
            <w:tcW w:w="1134" w:type="dxa"/>
          </w:tcPr>
          <w:p w14:paraId="6EE520AB" w14:textId="77777777" w:rsidR="005A36D9" w:rsidRDefault="005A36D9" w:rsidP="005A36D9">
            <w:pPr>
              <w:ind w:firstLine="0"/>
              <w:jc w:val="center"/>
            </w:pPr>
            <w:r>
              <w:t>2</w:t>
            </w:r>
          </w:p>
        </w:tc>
        <w:tc>
          <w:tcPr>
            <w:tcW w:w="1979" w:type="dxa"/>
          </w:tcPr>
          <w:p w14:paraId="6723208D" w14:textId="77777777" w:rsidR="005A36D9" w:rsidRDefault="005A36D9" w:rsidP="005A36D9">
            <w:pPr>
              <w:ind w:firstLine="0"/>
              <w:jc w:val="center"/>
            </w:pPr>
            <w:r>
              <w:t>TX</w:t>
            </w:r>
          </w:p>
        </w:tc>
        <w:tc>
          <w:tcPr>
            <w:tcW w:w="5670" w:type="dxa"/>
          </w:tcPr>
          <w:p w14:paraId="49A4B8BC" w14:textId="77777777" w:rsidR="005A36D9" w:rsidRDefault="005A36D9" w:rsidP="005A36D9">
            <w:pPr>
              <w:ind w:firstLine="0"/>
            </w:pPr>
            <w:r>
              <w:t>Giao tiếp UART TTL TX</w:t>
            </w:r>
          </w:p>
        </w:tc>
      </w:tr>
      <w:tr w:rsidR="005A36D9" w14:paraId="5FAEC1C4" w14:textId="77777777" w:rsidTr="005A36D9">
        <w:tc>
          <w:tcPr>
            <w:tcW w:w="1134" w:type="dxa"/>
          </w:tcPr>
          <w:p w14:paraId="4468E924" w14:textId="77777777" w:rsidR="005A36D9" w:rsidRDefault="005A36D9" w:rsidP="005A36D9">
            <w:pPr>
              <w:ind w:firstLine="0"/>
              <w:jc w:val="center"/>
            </w:pPr>
            <w:r>
              <w:t>3</w:t>
            </w:r>
          </w:p>
        </w:tc>
        <w:tc>
          <w:tcPr>
            <w:tcW w:w="1979" w:type="dxa"/>
          </w:tcPr>
          <w:p w14:paraId="07C4D336" w14:textId="77777777" w:rsidR="005A36D9" w:rsidRDefault="005A36D9" w:rsidP="005A36D9">
            <w:pPr>
              <w:ind w:firstLine="0"/>
              <w:jc w:val="center"/>
            </w:pPr>
            <w:r>
              <w:t>RX</w:t>
            </w:r>
          </w:p>
        </w:tc>
        <w:tc>
          <w:tcPr>
            <w:tcW w:w="5670" w:type="dxa"/>
          </w:tcPr>
          <w:p w14:paraId="24E77CE2" w14:textId="77777777" w:rsidR="005A36D9" w:rsidRDefault="005A36D9" w:rsidP="005A36D9">
            <w:pPr>
              <w:ind w:firstLine="0"/>
            </w:pPr>
            <w:r>
              <w:t>Giao tiếp UART TTL RX</w:t>
            </w:r>
          </w:p>
        </w:tc>
      </w:tr>
      <w:tr w:rsidR="005A36D9" w14:paraId="5D3FD7C0" w14:textId="77777777" w:rsidTr="005A36D9">
        <w:tc>
          <w:tcPr>
            <w:tcW w:w="1134" w:type="dxa"/>
          </w:tcPr>
          <w:p w14:paraId="4E4C69F9" w14:textId="77777777" w:rsidR="005A36D9" w:rsidRDefault="005A36D9" w:rsidP="005A36D9">
            <w:pPr>
              <w:ind w:firstLine="0"/>
              <w:jc w:val="center"/>
            </w:pPr>
            <w:r>
              <w:t>4</w:t>
            </w:r>
          </w:p>
        </w:tc>
        <w:tc>
          <w:tcPr>
            <w:tcW w:w="1979" w:type="dxa"/>
          </w:tcPr>
          <w:p w14:paraId="648A5344" w14:textId="77777777" w:rsidR="005A36D9" w:rsidRDefault="005A36D9" w:rsidP="005A36D9">
            <w:pPr>
              <w:ind w:firstLine="0"/>
              <w:jc w:val="center"/>
            </w:pPr>
            <w:r>
              <w:t>GND</w:t>
            </w:r>
          </w:p>
        </w:tc>
        <w:tc>
          <w:tcPr>
            <w:tcW w:w="5670" w:type="dxa"/>
          </w:tcPr>
          <w:p w14:paraId="29A9416E" w14:textId="77777777" w:rsidR="005A36D9" w:rsidRDefault="005A36D9" w:rsidP="005A36D9">
            <w:pPr>
              <w:ind w:firstLine="0"/>
            </w:pPr>
            <w:r>
              <w:t>Nối mass (0 VDC)</w:t>
            </w:r>
          </w:p>
        </w:tc>
      </w:tr>
      <w:tr w:rsidR="005A36D9" w14:paraId="1B8A4EDB" w14:textId="77777777" w:rsidTr="005A36D9">
        <w:tc>
          <w:tcPr>
            <w:tcW w:w="1134" w:type="dxa"/>
          </w:tcPr>
          <w:p w14:paraId="7544C2D4" w14:textId="77777777" w:rsidR="005A36D9" w:rsidRDefault="005A36D9" w:rsidP="005A36D9">
            <w:pPr>
              <w:ind w:firstLine="0"/>
              <w:jc w:val="center"/>
            </w:pPr>
            <w:r>
              <w:t>5</w:t>
            </w:r>
          </w:p>
        </w:tc>
        <w:tc>
          <w:tcPr>
            <w:tcW w:w="1979" w:type="dxa"/>
          </w:tcPr>
          <w:p w14:paraId="69F3364D" w14:textId="77777777" w:rsidR="005A36D9" w:rsidRDefault="005A36D9" w:rsidP="005A36D9">
            <w:pPr>
              <w:ind w:firstLine="0"/>
              <w:jc w:val="center"/>
            </w:pPr>
            <w:r>
              <w:t>TCH</w:t>
            </w:r>
          </w:p>
        </w:tc>
        <w:tc>
          <w:tcPr>
            <w:tcW w:w="5670" w:type="dxa"/>
          </w:tcPr>
          <w:p w14:paraId="32770868" w14:textId="77777777" w:rsidR="005A36D9" w:rsidRDefault="005A36D9" w:rsidP="005A36D9">
            <w:pPr>
              <w:ind w:firstLine="0"/>
            </w:pPr>
            <w:r>
              <w:t xml:space="preserve">Output của cảm biến chạm Touch, khi chạm tay vào cảm biến sẽ xuất ra mức cao (High), để sử dụng tính năng này cần cấp nguồn 3.3 VDC cho chân VA </w:t>
            </w:r>
          </w:p>
        </w:tc>
      </w:tr>
      <w:tr w:rsidR="005A36D9" w14:paraId="69646255" w14:textId="77777777" w:rsidTr="005A36D9">
        <w:tc>
          <w:tcPr>
            <w:tcW w:w="1134" w:type="dxa"/>
          </w:tcPr>
          <w:p w14:paraId="23FFEF91" w14:textId="77777777" w:rsidR="005A36D9" w:rsidRDefault="005A36D9" w:rsidP="005A36D9">
            <w:pPr>
              <w:ind w:firstLine="0"/>
              <w:jc w:val="center"/>
            </w:pPr>
            <w:r>
              <w:t>6</w:t>
            </w:r>
          </w:p>
        </w:tc>
        <w:tc>
          <w:tcPr>
            <w:tcW w:w="1979" w:type="dxa"/>
          </w:tcPr>
          <w:p w14:paraId="2C965682" w14:textId="77777777" w:rsidR="005A36D9" w:rsidRDefault="005A36D9" w:rsidP="005A36D9">
            <w:pPr>
              <w:ind w:firstLine="0"/>
              <w:jc w:val="center"/>
            </w:pPr>
            <w:r>
              <w:t>VA</w:t>
            </w:r>
          </w:p>
        </w:tc>
        <w:tc>
          <w:tcPr>
            <w:tcW w:w="5670" w:type="dxa"/>
          </w:tcPr>
          <w:p w14:paraId="1E8181FC" w14:textId="77777777" w:rsidR="005A36D9" w:rsidRDefault="005A36D9" w:rsidP="005A36D9">
            <w:pPr>
              <w:ind w:firstLine="0"/>
            </w:pPr>
            <w:r>
              <w:t>Cấp nguồn 3.3 VDC cho Touch Sensor</w:t>
            </w:r>
          </w:p>
        </w:tc>
      </w:tr>
      <w:tr w:rsidR="005A36D9" w14:paraId="0ECC0114" w14:textId="77777777" w:rsidTr="005A36D9">
        <w:tc>
          <w:tcPr>
            <w:tcW w:w="1134" w:type="dxa"/>
          </w:tcPr>
          <w:p w14:paraId="4B1D4326" w14:textId="77777777" w:rsidR="005A36D9" w:rsidRDefault="005A36D9" w:rsidP="005A36D9">
            <w:pPr>
              <w:ind w:firstLine="0"/>
              <w:jc w:val="center"/>
            </w:pPr>
            <w:r>
              <w:t>7</w:t>
            </w:r>
          </w:p>
        </w:tc>
        <w:tc>
          <w:tcPr>
            <w:tcW w:w="1979" w:type="dxa"/>
          </w:tcPr>
          <w:p w14:paraId="3CA5F4B4" w14:textId="77777777" w:rsidR="005A36D9" w:rsidRDefault="005A36D9" w:rsidP="005A36D9">
            <w:pPr>
              <w:ind w:firstLine="0"/>
              <w:jc w:val="center"/>
            </w:pPr>
            <w:r>
              <w:t>U+</w:t>
            </w:r>
          </w:p>
        </w:tc>
        <w:tc>
          <w:tcPr>
            <w:tcW w:w="5670" w:type="dxa"/>
          </w:tcPr>
          <w:p w14:paraId="45A96672" w14:textId="77777777" w:rsidR="005A36D9" w:rsidRDefault="005A36D9" w:rsidP="005A36D9">
            <w:pPr>
              <w:ind w:firstLine="0"/>
            </w:pPr>
            <w:r>
              <w:t>Chân tín hiệu USB U+</w:t>
            </w:r>
          </w:p>
        </w:tc>
      </w:tr>
      <w:tr w:rsidR="005A36D9" w14:paraId="7A6E1F94" w14:textId="77777777" w:rsidTr="005A36D9">
        <w:tc>
          <w:tcPr>
            <w:tcW w:w="1134" w:type="dxa"/>
          </w:tcPr>
          <w:p w14:paraId="435211B1" w14:textId="77777777" w:rsidR="005A36D9" w:rsidRDefault="005A36D9" w:rsidP="005A36D9">
            <w:pPr>
              <w:ind w:firstLine="0"/>
              <w:jc w:val="center"/>
            </w:pPr>
            <w:r>
              <w:t>8</w:t>
            </w:r>
          </w:p>
        </w:tc>
        <w:tc>
          <w:tcPr>
            <w:tcW w:w="1979" w:type="dxa"/>
          </w:tcPr>
          <w:p w14:paraId="3E7D7A55" w14:textId="77777777" w:rsidR="005A36D9" w:rsidRDefault="005A36D9" w:rsidP="005A36D9">
            <w:pPr>
              <w:ind w:firstLine="0"/>
              <w:jc w:val="center"/>
            </w:pPr>
            <w:r>
              <w:t>U-</w:t>
            </w:r>
          </w:p>
        </w:tc>
        <w:tc>
          <w:tcPr>
            <w:tcW w:w="5670" w:type="dxa"/>
          </w:tcPr>
          <w:p w14:paraId="6ECAF035" w14:textId="77777777" w:rsidR="005A36D9" w:rsidRDefault="005A36D9" w:rsidP="005A36D9">
            <w:pPr>
              <w:ind w:firstLine="0"/>
            </w:pPr>
            <w:r>
              <w:t>Chân tín hiệu USB U-</w:t>
            </w:r>
          </w:p>
        </w:tc>
      </w:tr>
    </w:tbl>
    <w:p w14:paraId="7068F22B" w14:textId="77777777" w:rsidR="005A36D9" w:rsidRDefault="005A36D9" w:rsidP="005A36D9">
      <w:pPr>
        <w:pStyle w:val="NoSpacing"/>
        <w:ind w:firstLine="0"/>
      </w:pPr>
    </w:p>
    <w:p w14:paraId="4607DEF9" w14:textId="77777777" w:rsidR="003C2414" w:rsidRDefault="003C2414" w:rsidP="003C2414">
      <w:pPr>
        <w:ind w:firstLine="0"/>
        <w:rPr>
          <w:i/>
          <w:iCs/>
        </w:rPr>
      </w:pPr>
      <w:r>
        <w:rPr>
          <w:i/>
          <w:iCs/>
        </w:rPr>
        <w:t>b. Thông số kỹ thuật</w:t>
      </w:r>
    </w:p>
    <w:p w14:paraId="3701DD42" w14:textId="77777777" w:rsidR="003C2414" w:rsidRDefault="003C2414" w:rsidP="003C2414">
      <w:pPr>
        <w:pStyle w:val="ListParagraph"/>
        <w:numPr>
          <w:ilvl w:val="0"/>
          <w:numId w:val="3"/>
        </w:numPr>
        <w:spacing w:after="160"/>
      </w:pPr>
      <w:r>
        <w:t xml:space="preserve">Điện áp sử dụng: 3.0 – 3.6 VDC (thường cấp 3.3 VDC, </w:t>
      </w:r>
      <w:r w:rsidRPr="0058769C">
        <w:rPr>
          <w:b/>
          <w:bCs/>
        </w:rPr>
        <w:t>lưu ý quan trọng nếu cấp lớn hơn 3.3 VDC cảm biến sẽ cháy ngay lập tức</w:t>
      </w:r>
      <w:r>
        <w:t>)</w:t>
      </w:r>
    </w:p>
    <w:p w14:paraId="5D920EE8" w14:textId="77777777" w:rsidR="003C2414" w:rsidRDefault="003C2414" w:rsidP="003C2414">
      <w:pPr>
        <w:pStyle w:val="ListParagraph"/>
        <w:numPr>
          <w:ilvl w:val="0"/>
          <w:numId w:val="3"/>
        </w:numPr>
        <w:spacing w:after="160"/>
      </w:pPr>
      <w:r>
        <w:t>Dòng tiêu thụ: 30 – 60 mA, trung bình 40mA</w:t>
      </w:r>
    </w:p>
    <w:p w14:paraId="4752C3A1" w14:textId="77777777" w:rsidR="003C2414" w:rsidRDefault="003C2414" w:rsidP="003C2414">
      <w:pPr>
        <w:pStyle w:val="ListParagraph"/>
        <w:numPr>
          <w:ilvl w:val="0"/>
          <w:numId w:val="3"/>
        </w:numPr>
        <w:spacing w:after="160"/>
      </w:pPr>
      <w:r>
        <w:t>Chuẩn giao tiếp: USB/UART</w:t>
      </w:r>
    </w:p>
    <w:p w14:paraId="4D27E02A" w14:textId="77777777" w:rsidR="003C2414" w:rsidRDefault="003C2414" w:rsidP="003C2414">
      <w:pPr>
        <w:pStyle w:val="ListParagraph"/>
        <w:numPr>
          <w:ilvl w:val="0"/>
          <w:numId w:val="3"/>
        </w:numPr>
        <w:spacing w:after="160"/>
      </w:pPr>
      <w:r>
        <w:t xml:space="preserve">Tốc độ Baudrate UART: 9600 x N (N từ 1 – 12), </w:t>
      </w:r>
    </w:p>
    <w:p w14:paraId="0DCF7B96" w14:textId="77777777" w:rsidR="003C2414" w:rsidRDefault="003C2414" w:rsidP="003C2414">
      <w:pPr>
        <w:pStyle w:val="ListParagraph"/>
        <w:ind w:left="360"/>
        <w:rPr>
          <w:b/>
          <w:bCs/>
        </w:rPr>
      </w:pPr>
      <w:r w:rsidRPr="0058769C">
        <w:rPr>
          <w:b/>
          <w:bCs/>
        </w:rPr>
        <w:t>Mặc định N = 6 baudrate = 57600, 8, 1</w:t>
      </w:r>
    </w:p>
    <w:p w14:paraId="6BC4D22D" w14:textId="77777777" w:rsidR="003C2414" w:rsidRPr="0058769C" w:rsidRDefault="003C2414" w:rsidP="003C2414">
      <w:pPr>
        <w:pStyle w:val="ListParagraph"/>
        <w:numPr>
          <w:ilvl w:val="0"/>
          <w:numId w:val="3"/>
        </w:numPr>
        <w:spacing w:after="160"/>
        <w:rPr>
          <w:b/>
          <w:bCs/>
        </w:rPr>
      </w:pPr>
      <w:r>
        <w:t xml:space="preserve">Giao tiếp USB: 2.0 </w:t>
      </w:r>
    </w:p>
    <w:p w14:paraId="78BFFA63" w14:textId="77777777" w:rsidR="003C2414" w:rsidRPr="0058769C" w:rsidRDefault="003C2414" w:rsidP="003C2414">
      <w:pPr>
        <w:pStyle w:val="ListParagraph"/>
        <w:numPr>
          <w:ilvl w:val="0"/>
          <w:numId w:val="3"/>
        </w:numPr>
        <w:spacing w:after="160"/>
        <w:rPr>
          <w:b/>
          <w:bCs/>
        </w:rPr>
      </w:pPr>
      <w:r>
        <w:t>Kích thước hình ảnh cảm biến (pixel): 256 x 288 pixels</w:t>
      </w:r>
    </w:p>
    <w:p w14:paraId="77F5937C" w14:textId="77777777" w:rsidR="003C2414" w:rsidRPr="0058769C" w:rsidRDefault="003C2414" w:rsidP="003C2414">
      <w:pPr>
        <w:pStyle w:val="ListParagraph"/>
        <w:numPr>
          <w:ilvl w:val="0"/>
          <w:numId w:val="3"/>
        </w:numPr>
        <w:spacing w:after="160"/>
        <w:rPr>
          <w:b/>
          <w:bCs/>
        </w:rPr>
      </w:pPr>
      <w:r>
        <w:t>Thời gian xử lý hình ảnh (s): &lt; 0.4s</w:t>
      </w:r>
    </w:p>
    <w:p w14:paraId="2327EF10" w14:textId="77777777" w:rsidR="003C2414" w:rsidRPr="0067466C" w:rsidRDefault="003C2414" w:rsidP="003C2414">
      <w:pPr>
        <w:pStyle w:val="ListParagraph"/>
        <w:numPr>
          <w:ilvl w:val="0"/>
          <w:numId w:val="3"/>
        </w:numPr>
        <w:spacing w:after="160"/>
        <w:rPr>
          <w:b/>
          <w:bCs/>
        </w:rPr>
      </w:pPr>
      <w:r>
        <w:t>Power – on delay (s): &lt; 0.1s</w:t>
      </w:r>
    </w:p>
    <w:p w14:paraId="4E0B0BC2" w14:textId="77777777" w:rsidR="003C2414" w:rsidRPr="0067466C" w:rsidRDefault="003C2414" w:rsidP="003C2414">
      <w:pPr>
        <w:pStyle w:val="ListParagraph"/>
        <w:numPr>
          <w:ilvl w:val="0"/>
          <w:numId w:val="3"/>
        </w:numPr>
        <w:spacing w:after="160"/>
        <w:rPr>
          <w:b/>
          <w:bCs/>
        </w:rPr>
      </w:pPr>
      <w:r>
        <w:t>Job search time (s): &lt; 0.3s</w:t>
      </w:r>
    </w:p>
    <w:p w14:paraId="18CEEE3E" w14:textId="77777777" w:rsidR="003C2414" w:rsidRPr="0067466C" w:rsidRDefault="003C2414" w:rsidP="003C2414">
      <w:pPr>
        <w:pStyle w:val="ListParagraph"/>
        <w:numPr>
          <w:ilvl w:val="0"/>
          <w:numId w:val="3"/>
        </w:numPr>
        <w:spacing w:after="160"/>
        <w:rPr>
          <w:b/>
          <w:bCs/>
        </w:rPr>
      </w:pPr>
      <w:r>
        <w:t>FRR (rejection rate): &lt; 1%</w:t>
      </w:r>
    </w:p>
    <w:p w14:paraId="55966F0E" w14:textId="77777777" w:rsidR="003C2414" w:rsidRPr="0067466C" w:rsidRDefault="003C2414" w:rsidP="003C2414">
      <w:pPr>
        <w:pStyle w:val="ListParagraph"/>
        <w:numPr>
          <w:ilvl w:val="0"/>
          <w:numId w:val="3"/>
        </w:numPr>
        <w:spacing w:after="160"/>
        <w:rPr>
          <w:b/>
          <w:bCs/>
        </w:rPr>
      </w:pPr>
      <w:r>
        <w:lastRenderedPageBreak/>
        <w:t>FAR (recognition rate): &lt; 0.001%</w:t>
      </w:r>
    </w:p>
    <w:p w14:paraId="072F3E36" w14:textId="77777777" w:rsidR="003C2414" w:rsidRPr="0067466C" w:rsidRDefault="003C2414" w:rsidP="003C2414">
      <w:pPr>
        <w:pStyle w:val="ListParagraph"/>
        <w:numPr>
          <w:ilvl w:val="0"/>
          <w:numId w:val="3"/>
        </w:numPr>
        <w:spacing w:after="160"/>
        <w:rPr>
          <w:b/>
          <w:bCs/>
        </w:rPr>
      </w:pPr>
      <w:r>
        <w:t>Fingerprint storage capacity: 300 (ID: 0 – 299)</w:t>
      </w:r>
    </w:p>
    <w:p w14:paraId="375848AA" w14:textId="3862C8F0" w:rsidR="005A693A" w:rsidRDefault="002F50DA" w:rsidP="002F50DA">
      <w:pPr>
        <w:pStyle w:val="Mucnho1"/>
      </w:pPr>
      <w:bookmarkStart w:id="29" w:name="_Toc106188529"/>
      <w:r>
        <w:t>2.1.3. Màn hình OLED 0.96 inch</w:t>
      </w:r>
      <w:bookmarkEnd w:id="29"/>
    </w:p>
    <w:p w14:paraId="17F6DC9D" w14:textId="77777777" w:rsidR="00EB44A7" w:rsidRDefault="00EB44A7" w:rsidP="00716D32">
      <w:pPr>
        <w:ind w:firstLine="0"/>
        <w:rPr>
          <w:i/>
          <w:iCs/>
        </w:rPr>
      </w:pPr>
      <w:r>
        <w:rPr>
          <w:i/>
          <w:iCs/>
        </w:rPr>
        <w:t>a. Giới thiệu</w:t>
      </w:r>
    </w:p>
    <w:p w14:paraId="747A20BD" w14:textId="77777777" w:rsidR="00EB44A7" w:rsidRDefault="00EB44A7" w:rsidP="00EB44A7">
      <w:pPr>
        <w:ind w:firstLine="720"/>
      </w:pPr>
      <w:r>
        <w:t>OLED (viết tắt bởi Organic Light Emitting Diode: Diode phát sáng hữu cơ) đang trở thành đối thủ cạnh tranh cũng như ứng cử viên sáng giá thay thể màn hình LCD.</w:t>
      </w:r>
    </w:p>
    <w:p w14:paraId="0C46EB39" w14:textId="77777777" w:rsidR="00EB44A7" w:rsidRDefault="00EB44A7" w:rsidP="00EB44A7">
      <w:pPr>
        <w:ind w:firstLine="720"/>
      </w:pPr>
      <w:r>
        <w:t>Màn hình OLED gồm những lớp như tấm nền, Anode, lớp hữu cơ, cathode. Và phát ra ánh sáng theo cách tương tự như đèn LED. Quá trình trên được gọi là phát lân quang điện tử.</w:t>
      </w:r>
    </w:p>
    <w:p w14:paraId="17BAA73A" w14:textId="77777777" w:rsidR="00EB44A7" w:rsidRDefault="00EB44A7" w:rsidP="00EB44A7">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14:paraId="6EAE146A" w14:textId="77777777" w:rsidR="00EB44A7" w:rsidRPr="009F5C0C" w:rsidRDefault="00EB44A7" w:rsidP="00EB44A7">
      <w:pPr>
        <w:ind w:firstLine="720"/>
      </w:pPr>
      <w:r>
        <w:t>Nhược điểm có thể kể tới là tuổi thọ màn này khá thấp, giá thành sản xuất cao và rất dễ hỏng khi gặp nước. Nên dễ hiểu màn hình này chưa được ứng dụng nhiều.</w:t>
      </w:r>
    </w:p>
    <w:p w14:paraId="40C3683E" w14:textId="66B44D1C" w:rsidR="006336C7" w:rsidRDefault="004541D7" w:rsidP="008F3DA0">
      <w:pPr>
        <w:pStyle w:val="NoSpacing"/>
        <w:spacing w:line="360" w:lineRule="auto"/>
        <w:ind w:firstLine="0"/>
        <w:jc w:val="center"/>
      </w:pPr>
      <w:r>
        <w:rPr>
          <w:noProof/>
        </w:rPr>
        <w:drawing>
          <wp:inline distT="0" distB="0" distL="0" distR="0" wp14:anchorId="65368CED" wp14:editId="2126C084">
            <wp:extent cx="3762375" cy="3257550"/>
            <wp:effectExtent l="0" t="0" r="9525" b="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cellphone, electronic&#10;&#10;Description automatically generated"/>
                    <pic:cNvPicPr/>
                  </pic:nvPicPr>
                  <pic:blipFill rotWithShape="1">
                    <a:blip r:embed="rId14">
                      <a:extLst>
                        <a:ext uri="{28A0092B-C50C-407E-A947-70E740481C1C}">
                          <a14:useLocalDpi xmlns:a14="http://schemas.microsoft.com/office/drawing/2010/main" val="0"/>
                        </a:ext>
                      </a:extLst>
                    </a:blip>
                    <a:srcRect t="6853" b="6345"/>
                    <a:stretch/>
                  </pic:blipFill>
                  <pic:spPr bwMode="auto">
                    <a:xfrm>
                      <a:off x="0" y="0"/>
                      <a:ext cx="3762375" cy="3257550"/>
                    </a:xfrm>
                    <a:prstGeom prst="rect">
                      <a:avLst/>
                    </a:prstGeom>
                    <a:ln>
                      <a:noFill/>
                    </a:ln>
                    <a:extLst>
                      <a:ext uri="{53640926-AAD7-44D8-BBD7-CCE9431645EC}">
                        <a14:shadowObscured xmlns:a14="http://schemas.microsoft.com/office/drawing/2010/main"/>
                      </a:ext>
                    </a:extLst>
                  </pic:spPr>
                </pic:pic>
              </a:graphicData>
            </a:graphic>
          </wp:inline>
        </w:drawing>
      </w:r>
    </w:p>
    <w:p w14:paraId="2DFF1E1D" w14:textId="7F527230" w:rsidR="004541D7" w:rsidRDefault="004541D7" w:rsidP="008F3DA0">
      <w:pPr>
        <w:pStyle w:val="Hinh"/>
      </w:pPr>
      <w:bookmarkStart w:id="30" w:name="_Toc106188475"/>
      <w:r>
        <w:t>Hình 2.</w:t>
      </w:r>
      <w:r w:rsidR="00663E4C">
        <w:t>4</w:t>
      </w:r>
      <w:r>
        <w:t>: Màn hình OLED 0.96 inch</w:t>
      </w:r>
      <w:bookmarkEnd w:id="30"/>
    </w:p>
    <w:p w14:paraId="2902566A" w14:textId="77777777" w:rsidR="00806F18" w:rsidRDefault="00806F18" w:rsidP="00806F18">
      <w:pPr>
        <w:ind w:firstLine="720"/>
      </w:pPr>
      <w:r w:rsidRPr="00DE4486">
        <w:lastRenderedPageBreak/>
        <w:t>Màn hình Oled 0.96 inch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14:paraId="18F386D0" w14:textId="5C1D8839" w:rsidR="004C6989" w:rsidRDefault="000A04C0" w:rsidP="000A04C0">
      <w:pPr>
        <w:pStyle w:val="Bng"/>
      </w:pPr>
      <w:bookmarkStart w:id="31" w:name="_Toc106185427"/>
      <w:r>
        <w:t>Bảng 2.3: Sơ đồ chân màn hình OLED 0.96 inch</w:t>
      </w:r>
      <w:bookmarkEnd w:id="31"/>
    </w:p>
    <w:tbl>
      <w:tblPr>
        <w:tblStyle w:val="TableGrid"/>
        <w:tblW w:w="0" w:type="auto"/>
        <w:jc w:val="center"/>
        <w:tblLook w:val="04A0" w:firstRow="1" w:lastRow="0" w:firstColumn="1" w:lastColumn="0" w:noHBand="0" w:noVBand="1"/>
      </w:tblPr>
      <w:tblGrid>
        <w:gridCol w:w="708"/>
        <w:gridCol w:w="2126"/>
        <w:gridCol w:w="4253"/>
      </w:tblGrid>
      <w:tr w:rsidR="00BE2717" w:rsidRPr="00BE2717" w14:paraId="3AC5EC07" w14:textId="77777777" w:rsidTr="004B6021">
        <w:trPr>
          <w:jc w:val="center"/>
        </w:trPr>
        <w:tc>
          <w:tcPr>
            <w:tcW w:w="704" w:type="dxa"/>
            <w:shd w:val="clear" w:color="auto" w:fill="auto"/>
          </w:tcPr>
          <w:p w14:paraId="7614D238" w14:textId="77777777" w:rsidR="00BE2717" w:rsidRPr="00BE2717" w:rsidRDefault="00BE2717" w:rsidP="00BE2717">
            <w:pPr>
              <w:ind w:firstLine="0"/>
              <w:jc w:val="center"/>
              <w:rPr>
                <w:b/>
              </w:rPr>
            </w:pPr>
            <w:r w:rsidRPr="00BE2717">
              <w:rPr>
                <w:b/>
              </w:rPr>
              <w:t>STT</w:t>
            </w:r>
          </w:p>
        </w:tc>
        <w:tc>
          <w:tcPr>
            <w:tcW w:w="2126" w:type="dxa"/>
            <w:shd w:val="clear" w:color="auto" w:fill="auto"/>
          </w:tcPr>
          <w:p w14:paraId="17D19393" w14:textId="77777777" w:rsidR="00BE2717" w:rsidRPr="00BE2717" w:rsidRDefault="00BE2717" w:rsidP="00BE2717">
            <w:pPr>
              <w:ind w:firstLine="0"/>
              <w:jc w:val="center"/>
              <w:rPr>
                <w:b/>
              </w:rPr>
            </w:pPr>
            <w:r w:rsidRPr="00BE2717">
              <w:rPr>
                <w:b/>
              </w:rPr>
              <w:t>Tên</w:t>
            </w:r>
          </w:p>
        </w:tc>
        <w:tc>
          <w:tcPr>
            <w:tcW w:w="4253" w:type="dxa"/>
            <w:shd w:val="clear" w:color="auto" w:fill="auto"/>
          </w:tcPr>
          <w:p w14:paraId="5E173129" w14:textId="77777777" w:rsidR="00BE2717" w:rsidRPr="00BE2717" w:rsidRDefault="00BE2717" w:rsidP="00BE2717">
            <w:pPr>
              <w:ind w:firstLine="0"/>
              <w:jc w:val="center"/>
              <w:rPr>
                <w:b/>
              </w:rPr>
            </w:pPr>
            <w:r w:rsidRPr="00BE2717">
              <w:rPr>
                <w:b/>
              </w:rPr>
              <w:t>Mô tả</w:t>
            </w:r>
          </w:p>
        </w:tc>
      </w:tr>
      <w:tr w:rsidR="00BE2717" w:rsidRPr="00BE2717" w14:paraId="4F12DF38" w14:textId="77777777" w:rsidTr="004B6021">
        <w:trPr>
          <w:jc w:val="center"/>
        </w:trPr>
        <w:tc>
          <w:tcPr>
            <w:tcW w:w="704" w:type="dxa"/>
          </w:tcPr>
          <w:p w14:paraId="55FCA53A" w14:textId="77777777" w:rsidR="00BE2717" w:rsidRPr="00BE2717" w:rsidRDefault="00BE2717" w:rsidP="00BE2717">
            <w:pPr>
              <w:ind w:firstLine="0"/>
              <w:jc w:val="center"/>
            </w:pPr>
            <w:r w:rsidRPr="00BE2717">
              <w:t>1</w:t>
            </w:r>
          </w:p>
        </w:tc>
        <w:tc>
          <w:tcPr>
            <w:tcW w:w="2126" w:type="dxa"/>
          </w:tcPr>
          <w:p w14:paraId="585B965C" w14:textId="77777777" w:rsidR="00BE2717" w:rsidRPr="00BE2717" w:rsidRDefault="00BE2717" w:rsidP="00BE2717">
            <w:pPr>
              <w:ind w:firstLine="0"/>
              <w:jc w:val="center"/>
            </w:pPr>
            <w:r w:rsidRPr="00BE2717">
              <w:t>VCC</w:t>
            </w:r>
          </w:p>
        </w:tc>
        <w:tc>
          <w:tcPr>
            <w:tcW w:w="4253" w:type="dxa"/>
          </w:tcPr>
          <w:p w14:paraId="4CA41DAA" w14:textId="77777777" w:rsidR="00BE2717" w:rsidRPr="00BE2717" w:rsidRDefault="00BE2717" w:rsidP="00BE2717">
            <w:pPr>
              <w:ind w:firstLine="0"/>
            </w:pPr>
            <w:r w:rsidRPr="00BE2717">
              <w:t>2.2 – 5.5 VDC</w:t>
            </w:r>
          </w:p>
        </w:tc>
      </w:tr>
      <w:tr w:rsidR="00BE2717" w:rsidRPr="00BE2717" w14:paraId="65196899" w14:textId="77777777" w:rsidTr="004B6021">
        <w:trPr>
          <w:jc w:val="center"/>
        </w:trPr>
        <w:tc>
          <w:tcPr>
            <w:tcW w:w="704" w:type="dxa"/>
          </w:tcPr>
          <w:p w14:paraId="220A46BB" w14:textId="77777777" w:rsidR="00BE2717" w:rsidRPr="00BE2717" w:rsidRDefault="00BE2717" w:rsidP="00BE2717">
            <w:pPr>
              <w:ind w:firstLine="0"/>
              <w:jc w:val="center"/>
            </w:pPr>
            <w:r w:rsidRPr="00BE2717">
              <w:t>2</w:t>
            </w:r>
          </w:p>
        </w:tc>
        <w:tc>
          <w:tcPr>
            <w:tcW w:w="2126" w:type="dxa"/>
          </w:tcPr>
          <w:p w14:paraId="7F48302C" w14:textId="77777777" w:rsidR="00BE2717" w:rsidRPr="00BE2717" w:rsidRDefault="00BE2717" w:rsidP="00BE2717">
            <w:pPr>
              <w:ind w:firstLine="0"/>
              <w:jc w:val="center"/>
            </w:pPr>
            <w:r w:rsidRPr="00BE2717">
              <w:t>GND</w:t>
            </w:r>
          </w:p>
        </w:tc>
        <w:tc>
          <w:tcPr>
            <w:tcW w:w="4253" w:type="dxa"/>
          </w:tcPr>
          <w:p w14:paraId="0F6D09B0" w14:textId="77777777" w:rsidR="00BE2717" w:rsidRPr="00BE2717" w:rsidRDefault="00BE2717" w:rsidP="00BE2717">
            <w:pPr>
              <w:ind w:firstLine="0"/>
            </w:pPr>
            <w:r w:rsidRPr="00BE2717">
              <w:t>Nối mass (0 VDC)</w:t>
            </w:r>
          </w:p>
        </w:tc>
      </w:tr>
      <w:tr w:rsidR="00BE2717" w:rsidRPr="00BE2717" w14:paraId="268DDAF1" w14:textId="77777777" w:rsidTr="004B6021">
        <w:trPr>
          <w:jc w:val="center"/>
        </w:trPr>
        <w:tc>
          <w:tcPr>
            <w:tcW w:w="704" w:type="dxa"/>
          </w:tcPr>
          <w:p w14:paraId="1ACE903F" w14:textId="77777777" w:rsidR="00BE2717" w:rsidRPr="00BE2717" w:rsidRDefault="00BE2717" w:rsidP="00BE2717">
            <w:pPr>
              <w:ind w:firstLine="0"/>
              <w:jc w:val="center"/>
            </w:pPr>
            <w:r w:rsidRPr="00BE2717">
              <w:t>3</w:t>
            </w:r>
          </w:p>
        </w:tc>
        <w:tc>
          <w:tcPr>
            <w:tcW w:w="2126" w:type="dxa"/>
          </w:tcPr>
          <w:p w14:paraId="0180927D" w14:textId="77777777" w:rsidR="00BE2717" w:rsidRPr="00BE2717" w:rsidRDefault="00BE2717" w:rsidP="00BE2717">
            <w:pPr>
              <w:ind w:firstLine="0"/>
              <w:jc w:val="center"/>
            </w:pPr>
            <w:r w:rsidRPr="00BE2717">
              <w:t>SCL</w:t>
            </w:r>
          </w:p>
        </w:tc>
        <w:tc>
          <w:tcPr>
            <w:tcW w:w="4253" w:type="dxa"/>
          </w:tcPr>
          <w:p w14:paraId="3C807178" w14:textId="77777777" w:rsidR="00BE2717" w:rsidRPr="00BE2717" w:rsidRDefault="00BE2717" w:rsidP="00BE2717">
            <w:pPr>
              <w:ind w:firstLine="0"/>
            </w:pPr>
            <w:r w:rsidRPr="00BE2717">
              <w:t>Xung Clock</w:t>
            </w:r>
          </w:p>
        </w:tc>
      </w:tr>
      <w:tr w:rsidR="00BE2717" w:rsidRPr="00BE2717" w14:paraId="7F6CA270" w14:textId="77777777" w:rsidTr="004B6021">
        <w:trPr>
          <w:jc w:val="center"/>
        </w:trPr>
        <w:tc>
          <w:tcPr>
            <w:tcW w:w="704" w:type="dxa"/>
          </w:tcPr>
          <w:p w14:paraId="2B152665" w14:textId="77777777" w:rsidR="00BE2717" w:rsidRPr="00BE2717" w:rsidRDefault="00BE2717" w:rsidP="00BE2717">
            <w:pPr>
              <w:ind w:firstLine="0"/>
              <w:jc w:val="center"/>
            </w:pPr>
            <w:r w:rsidRPr="00BE2717">
              <w:t>4</w:t>
            </w:r>
          </w:p>
        </w:tc>
        <w:tc>
          <w:tcPr>
            <w:tcW w:w="2126" w:type="dxa"/>
          </w:tcPr>
          <w:p w14:paraId="656EB82C" w14:textId="77777777" w:rsidR="00BE2717" w:rsidRPr="00BE2717" w:rsidRDefault="00BE2717" w:rsidP="00BE2717">
            <w:pPr>
              <w:ind w:firstLine="0"/>
              <w:jc w:val="center"/>
            </w:pPr>
            <w:r w:rsidRPr="00BE2717">
              <w:t>SDA</w:t>
            </w:r>
          </w:p>
        </w:tc>
        <w:tc>
          <w:tcPr>
            <w:tcW w:w="4253" w:type="dxa"/>
          </w:tcPr>
          <w:p w14:paraId="639C54C3" w14:textId="77777777" w:rsidR="00BE2717" w:rsidRPr="00BE2717" w:rsidRDefault="00BE2717" w:rsidP="00BE2717">
            <w:pPr>
              <w:ind w:firstLine="0"/>
            </w:pPr>
            <w:r w:rsidRPr="00BE2717">
              <w:t>Dữ liệu truyền vào (Data in)</w:t>
            </w:r>
          </w:p>
        </w:tc>
      </w:tr>
    </w:tbl>
    <w:p w14:paraId="73FFDC5A" w14:textId="3CD50BAB" w:rsidR="00922A10" w:rsidRDefault="00922A10" w:rsidP="002B10BD">
      <w:pPr>
        <w:pStyle w:val="NoSpacing"/>
        <w:ind w:firstLine="0"/>
      </w:pPr>
    </w:p>
    <w:p w14:paraId="70B41975" w14:textId="77777777" w:rsidR="0059783C" w:rsidRPr="00D80260" w:rsidRDefault="0059783C" w:rsidP="0059783C">
      <w:pPr>
        <w:ind w:firstLine="0"/>
        <w:rPr>
          <w:i/>
          <w:iCs/>
        </w:rPr>
      </w:pPr>
      <w:r>
        <w:rPr>
          <w:i/>
          <w:iCs/>
        </w:rPr>
        <w:t>b. Thông số kỹ thuật</w:t>
      </w:r>
    </w:p>
    <w:p w14:paraId="4841928B" w14:textId="77777777" w:rsidR="0059783C" w:rsidRDefault="0059783C" w:rsidP="0059783C">
      <w:pPr>
        <w:pStyle w:val="ListParagraph"/>
        <w:numPr>
          <w:ilvl w:val="0"/>
          <w:numId w:val="5"/>
        </w:numPr>
        <w:spacing w:after="160"/>
      </w:pPr>
      <w:r>
        <w:t xml:space="preserve">    Điện áp sử dụng: 2.2 ~ 5.5 VDC.</w:t>
      </w:r>
    </w:p>
    <w:p w14:paraId="169FADD9" w14:textId="77777777" w:rsidR="0059783C" w:rsidRDefault="0059783C" w:rsidP="0059783C">
      <w:pPr>
        <w:pStyle w:val="ListParagraph"/>
        <w:numPr>
          <w:ilvl w:val="0"/>
          <w:numId w:val="5"/>
        </w:numPr>
        <w:spacing w:after="160"/>
      </w:pPr>
      <w:r>
        <w:t xml:space="preserve">    Công suất tiêu thụ: 0.04 W</w:t>
      </w:r>
    </w:p>
    <w:p w14:paraId="06DD1F06" w14:textId="77777777" w:rsidR="0059783C" w:rsidRDefault="0059783C" w:rsidP="0059783C">
      <w:pPr>
        <w:pStyle w:val="ListParagraph"/>
        <w:numPr>
          <w:ilvl w:val="0"/>
          <w:numId w:val="5"/>
        </w:numPr>
        <w:spacing w:after="160"/>
      </w:pPr>
      <w:r>
        <w:t xml:space="preserve">    Góc hiển thị: Lớn hơn 160 độ</w:t>
      </w:r>
    </w:p>
    <w:p w14:paraId="6BFBDDB4" w14:textId="77777777" w:rsidR="0059783C" w:rsidRDefault="0059783C" w:rsidP="0059783C">
      <w:pPr>
        <w:pStyle w:val="ListParagraph"/>
        <w:numPr>
          <w:ilvl w:val="0"/>
          <w:numId w:val="5"/>
        </w:numPr>
        <w:spacing w:after="160"/>
      </w:pPr>
      <w:r>
        <w:t xml:space="preserve">    Số điểm hiển thị: 128 × 64 điểm.</w:t>
      </w:r>
    </w:p>
    <w:p w14:paraId="387528E5" w14:textId="77777777" w:rsidR="0059783C" w:rsidRDefault="0059783C" w:rsidP="0059783C">
      <w:pPr>
        <w:pStyle w:val="ListParagraph"/>
        <w:numPr>
          <w:ilvl w:val="0"/>
          <w:numId w:val="5"/>
        </w:numPr>
        <w:spacing w:after="160"/>
      </w:pPr>
      <w:r>
        <w:t xml:space="preserve">    Độ rộng màn hình: 0.96 inch</w:t>
      </w:r>
    </w:p>
    <w:p w14:paraId="01AE9F41" w14:textId="77777777" w:rsidR="0059783C" w:rsidRDefault="0059783C" w:rsidP="0059783C">
      <w:pPr>
        <w:pStyle w:val="ListParagraph"/>
        <w:numPr>
          <w:ilvl w:val="0"/>
          <w:numId w:val="5"/>
        </w:numPr>
        <w:spacing w:after="160"/>
      </w:pPr>
      <w:r>
        <w:t xml:space="preserve">    Màu hiển thị: Vàng – Xanh</w:t>
      </w:r>
    </w:p>
    <w:p w14:paraId="23202DB9" w14:textId="77777777" w:rsidR="0059783C" w:rsidRDefault="0059783C" w:rsidP="0059783C">
      <w:pPr>
        <w:pStyle w:val="ListParagraph"/>
        <w:numPr>
          <w:ilvl w:val="0"/>
          <w:numId w:val="5"/>
        </w:numPr>
        <w:spacing w:after="160"/>
      </w:pPr>
      <w:r>
        <w:t xml:space="preserve">    Giao tiếp: I2C</w:t>
      </w:r>
    </w:p>
    <w:p w14:paraId="719E94BE" w14:textId="6C822F2F" w:rsidR="00473073" w:rsidRDefault="0059783C" w:rsidP="00507498">
      <w:pPr>
        <w:pStyle w:val="ListParagraph"/>
        <w:numPr>
          <w:ilvl w:val="0"/>
          <w:numId w:val="5"/>
        </w:numPr>
        <w:spacing w:after="160"/>
      </w:pPr>
      <w:r>
        <w:t xml:space="preserve">    Driver: SSD1306</w:t>
      </w:r>
    </w:p>
    <w:p w14:paraId="7AA85570" w14:textId="24292676" w:rsidR="00DC7BF1" w:rsidRDefault="00DC7BF1" w:rsidP="00DC7BF1">
      <w:pPr>
        <w:pStyle w:val="Muclon1"/>
      </w:pPr>
      <w:bookmarkStart w:id="32" w:name="_Toc106188530"/>
      <w:r>
        <w:t xml:space="preserve">2.2. </w:t>
      </w:r>
      <w:r w:rsidR="00D51C9D">
        <w:t>Phần mềm cho hệ thống IoT</w:t>
      </w:r>
      <w:bookmarkEnd w:id="32"/>
    </w:p>
    <w:p w14:paraId="26E2AE8A" w14:textId="16CC5411" w:rsidR="00DC7BF1" w:rsidRDefault="00DC7BF1" w:rsidP="00DC7BF1">
      <w:pPr>
        <w:pStyle w:val="Mucnho1"/>
      </w:pPr>
      <w:bookmarkStart w:id="33" w:name="_Toc106188531"/>
      <w:r>
        <w:t xml:space="preserve">2.2.1. </w:t>
      </w:r>
      <w:r w:rsidR="001C4667">
        <w:t>Ngôn ngữ lập trình C</w:t>
      </w:r>
      <w:bookmarkEnd w:id="33"/>
    </w:p>
    <w:p w14:paraId="7472F5E8" w14:textId="77777777" w:rsidR="00A432AA" w:rsidRDefault="00A432AA" w:rsidP="004F5BAD">
      <w:pPr>
        <w:ind w:firstLine="0"/>
      </w:pPr>
      <w:r>
        <w:rPr>
          <w:i/>
          <w:iCs/>
        </w:rPr>
        <w:t>a. Giới thiệu</w:t>
      </w:r>
    </w:p>
    <w:p w14:paraId="7950C0E9" w14:textId="77777777" w:rsidR="00A432AA" w:rsidRDefault="00A432AA" w:rsidP="00A432AA">
      <w:pPr>
        <w:ind w:firstLine="720"/>
      </w:pPr>
      <w:r>
        <w:t>C là ngôn ngữ lập trình cấp cao, được sử dụng rất phổ biến để lập trình hệ thống cùng với Assembler và phát triển các ứng dụng.</w:t>
      </w:r>
    </w:p>
    <w:p w14:paraId="2A059FC2" w14:textId="77777777" w:rsidR="00A432AA" w:rsidRDefault="00A432AA" w:rsidP="00A432AA">
      <w:pPr>
        <w:ind w:firstLine="720"/>
      </w:pPr>
      <w:r>
        <w:t xml:space="preserve">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w:t>
      </w:r>
      <w:r>
        <w:lastRenderedPageBreak/>
        <w:t>UNIX đầu tiên trên máy PDP-7) và được cài đặt lần đầu tiên trên hệ điều hành UNIX của máy DEC PDP-11.</w:t>
      </w:r>
    </w:p>
    <w:p w14:paraId="34CEABB8" w14:textId="77777777" w:rsidR="00A432AA" w:rsidRDefault="00A432AA" w:rsidP="00A432AA">
      <w:pPr>
        <w:ind w:firstLine="720"/>
      </w:pPr>
      <w:r>
        <w:t>Năm 1978, Dennish Ritchie và B.W Kernighan đã cho xuất bản quyển “Ngôn ngữ lập trình C” và được phổ biến rộng rãi đến nay.</w:t>
      </w:r>
    </w:p>
    <w:p w14:paraId="779E8E4D" w14:textId="77777777" w:rsidR="00A432AA" w:rsidRDefault="00A432AA" w:rsidP="00A432AA">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14:paraId="18C625B9" w14:textId="77777777" w:rsidR="00A432AA" w:rsidRPr="00817006" w:rsidRDefault="00A432AA" w:rsidP="00A432AA">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14:paraId="04A1E687" w14:textId="77777777" w:rsidR="00A432AA" w:rsidRDefault="00A432AA" w:rsidP="004F5BAD">
      <w:pPr>
        <w:ind w:firstLine="0"/>
        <w:rPr>
          <w:i/>
          <w:iCs/>
        </w:rPr>
      </w:pPr>
      <w:r w:rsidRPr="00817006">
        <w:rPr>
          <w:i/>
          <w:iCs/>
        </w:rPr>
        <w:t xml:space="preserve">b. </w:t>
      </w:r>
      <w:r>
        <w:rPr>
          <w:i/>
          <w:iCs/>
        </w:rPr>
        <w:t>Đặc điểm</w:t>
      </w:r>
    </w:p>
    <w:p w14:paraId="521584FC" w14:textId="77777777" w:rsidR="00A432AA" w:rsidRDefault="00A432AA" w:rsidP="00A432AA">
      <w:r>
        <w:t>Ngôn ngữ C có những đặc điểm cơ bản sau:</w:t>
      </w:r>
    </w:p>
    <w:p w14:paraId="1E9B9D60" w14:textId="77777777" w:rsidR="00A432AA" w:rsidRDefault="00A432AA" w:rsidP="00A432AA">
      <w:pPr>
        <w:pStyle w:val="ListParagraph"/>
        <w:numPr>
          <w:ilvl w:val="0"/>
          <w:numId w:val="6"/>
        </w:numPr>
        <w:spacing w:after="160"/>
      </w:pPr>
      <w:r>
        <w:t>Tính cô đọng (compact): C chỉ có 32 từ khóa chuẩn và 40 toán tử chuẩn, nhưng hầu hết đều được biểu diễn bằng những chuỗi ký tự ngắn gọn.</w:t>
      </w:r>
    </w:p>
    <w:p w14:paraId="52F13FF2" w14:textId="77777777" w:rsidR="00A432AA" w:rsidRDefault="00A432AA" w:rsidP="00A432AA">
      <w:pPr>
        <w:pStyle w:val="ListParagraph"/>
        <w:numPr>
          <w:ilvl w:val="0"/>
          <w:numId w:val="6"/>
        </w:numPr>
        <w:spacing w:after="160"/>
      </w:pPr>
      <w:r>
        <w:t>Tính cấu trúc (structured): C có một tập hợp những chỉ thị của lập trình như cấu trúc lựa chọn, lặp… Từ đó các chương trình viết bằng C được tổ chức rõ ràng, dễ hiểu.</w:t>
      </w:r>
    </w:p>
    <w:p w14:paraId="0C2EF91D" w14:textId="77777777" w:rsidR="00A432AA" w:rsidRDefault="00A432AA" w:rsidP="00A432AA">
      <w:pPr>
        <w:pStyle w:val="ListParagraph"/>
        <w:numPr>
          <w:ilvl w:val="0"/>
          <w:numId w:val="6"/>
        </w:numPr>
        <w:spacing w:after="160"/>
      </w:pPr>
      <w:r>
        <w:lastRenderedPageBreak/>
        <w:t>Tính tương thích (compatible): C có bộ tiền xử lý và một thư viện chuẩn vô cùng phong phú nên khi chuyển từ máy tính này sang máy tính khác các chương trình viết bằng C vẫn hoàn toàn tương thích.</w:t>
      </w:r>
    </w:p>
    <w:p w14:paraId="01178AFB" w14:textId="77777777" w:rsidR="00A432AA" w:rsidRDefault="00A432AA" w:rsidP="00A432AA">
      <w:pPr>
        <w:pStyle w:val="ListParagraph"/>
        <w:numPr>
          <w:ilvl w:val="0"/>
          <w:numId w:val="6"/>
        </w:numPr>
        <w:spacing w:after="160"/>
      </w:pPr>
      <w:r>
        <w:t>Tính linh động (flexible): C là một ngôn ngữ rất uyển chuyển và cú pháp, chấp nhận nhiều cách thể hiện, có thể thu gọn kích thước của các mã lệnh làm chương trình chạy nhanh hơn.</w:t>
      </w:r>
    </w:p>
    <w:p w14:paraId="7F3B708F" w14:textId="77777777" w:rsidR="00A432AA" w:rsidRDefault="00A432AA" w:rsidP="00A432AA">
      <w:pPr>
        <w:pStyle w:val="ListParagraph"/>
        <w:numPr>
          <w:ilvl w:val="0"/>
          <w:numId w:val="6"/>
        </w:numPr>
        <w:spacing w:after="160"/>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14:paraId="265A12B1" w14:textId="77777777" w:rsidR="00A432AA" w:rsidRDefault="00A432AA" w:rsidP="004F5BAD">
      <w:pPr>
        <w:ind w:firstLine="0"/>
        <w:rPr>
          <w:i/>
          <w:iCs/>
        </w:rPr>
      </w:pPr>
      <w:r>
        <w:rPr>
          <w:i/>
          <w:iCs/>
        </w:rPr>
        <w:t>c. Cấu trúc của một chương trình C</w:t>
      </w:r>
    </w:p>
    <w:p w14:paraId="688BCF2A" w14:textId="77777777" w:rsidR="00A432AA" w:rsidRDefault="00A432AA" w:rsidP="00A432AA">
      <w:r>
        <w:t>Một chương trình C bao gồm những phần sau đây:</w:t>
      </w:r>
    </w:p>
    <w:p w14:paraId="5697674E" w14:textId="77777777" w:rsidR="00A432AA" w:rsidRDefault="00A432AA" w:rsidP="00A432AA">
      <w:pPr>
        <w:pStyle w:val="ListParagraph"/>
        <w:numPr>
          <w:ilvl w:val="0"/>
          <w:numId w:val="7"/>
        </w:numPr>
        <w:spacing w:after="160"/>
      </w:pPr>
      <w:r>
        <w:t>Các lệnh tiền xử lý</w:t>
      </w:r>
    </w:p>
    <w:p w14:paraId="09630E81" w14:textId="77777777" w:rsidR="00A432AA" w:rsidRDefault="00A432AA" w:rsidP="00A432AA">
      <w:pPr>
        <w:pStyle w:val="ListParagraph"/>
        <w:numPr>
          <w:ilvl w:val="0"/>
          <w:numId w:val="7"/>
        </w:numPr>
        <w:spacing w:after="160"/>
      </w:pPr>
      <w:r>
        <w:t>Các hàm</w:t>
      </w:r>
    </w:p>
    <w:p w14:paraId="3830254F" w14:textId="77777777" w:rsidR="00A432AA" w:rsidRDefault="00A432AA" w:rsidP="00A432AA">
      <w:pPr>
        <w:pStyle w:val="ListParagraph"/>
        <w:numPr>
          <w:ilvl w:val="0"/>
          <w:numId w:val="7"/>
        </w:numPr>
        <w:spacing w:after="160"/>
      </w:pPr>
      <w:r>
        <w:t>Các biến</w:t>
      </w:r>
    </w:p>
    <w:p w14:paraId="2A141540" w14:textId="77777777" w:rsidR="00A432AA" w:rsidRDefault="00A432AA" w:rsidP="00A432AA">
      <w:pPr>
        <w:pStyle w:val="ListParagraph"/>
        <w:numPr>
          <w:ilvl w:val="0"/>
          <w:numId w:val="7"/>
        </w:numPr>
        <w:spacing w:after="160"/>
      </w:pPr>
      <w:r>
        <w:t>Các lệnh và biểu thức</w:t>
      </w:r>
    </w:p>
    <w:p w14:paraId="5F801203" w14:textId="77777777" w:rsidR="00A432AA" w:rsidRDefault="00A432AA" w:rsidP="00A432AA">
      <w:pPr>
        <w:pStyle w:val="ListParagraph"/>
        <w:numPr>
          <w:ilvl w:val="0"/>
          <w:numId w:val="7"/>
        </w:numPr>
        <w:spacing w:after="160"/>
      </w:pPr>
      <w:r>
        <w:t>Các comment</w:t>
      </w:r>
    </w:p>
    <w:p w14:paraId="4F3FEE28" w14:textId="77777777" w:rsidR="00A432AA" w:rsidRPr="00AF2BBA" w:rsidRDefault="00A432AA" w:rsidP="004F5BAD">
      <w:pPr>
        <w:ind w:firstLine="0"/>
        <w:rPr>
          <w:i/>
          <w:iCs/>
        </w:rPr>
      </w:pPr>
      <w:r w:rsidRPr="00AF2BBA">
        <w:rPr>
          <w:i/>
          <w:iCs/>
        </w:rPr>
        <w:t>d. Ưu và nhược điểm của ngôn ngữ C</w:t>
      </w:r>
    </w:p>
    <w:p w14:paraId="62A0520A" w14:textId="77777777" w:rsidR="00A432AA" w:rsidRDefault="00A432AA" w:rsidP="004F5BAD">
      <w:pPr>
        <w:ind w:firstLine="0"/>
        <w:rPr>
          <w:b/>
          <w:bCs/>
        </w:rPr>
      </w:pPr>
      <w:r>
        <w:rPr>
          <w:b/>
          <w:bCs/>
        </w:rPr>
        <w:t>Ưu điểm:</w:t>
      </w:r>
    </w:p>
    <w:p w14:paraId="3B783DD9" w14:textId="77777777" w:rsidR="00A432AA" w:rsidRDefault="00A432AA" w:rsidP="00A432AA">
      <w:pPr>
        <w:pStyle w:val="ListParagraph"/>
        <w:numPr>
          <w:ilvl w:val="0"/>
          <w:numId w:val="8"/>
        </w:numPr>
        <w:spacing w:after="160"/>
      </w:pPr>
      <w:r>
        <w:t>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khác , …</w:t>
      </w:r>
    </w:p>
    <w:p w14:paraId="0EE97D1C" w14:textId="77777777" w:rsidR="00A432AA" w:rsidRDefault="00A432AA" w:rsidP="00A432AA">
      <w:pPr>
        <w:pStyle w:val="ListParagraph"/>
        <w:numPr>
          <w:ilvl w:val="0"/>
          <w:numId w:val="8"/>
        </w:numPr>
        <w:spacing w:after="160"/>
      </w:pPr>
      <w:r>
        <w:t>Ngôn ngữ lập trình C có cấu trúc module, từ đó ta có thể phân hoạch hay chia nhỏ chương trình để tăng tính hiệu quả, rõ ràng, dễ kiểm tra trong chương trình.</w:t>
      </w:r>
    </w:p>
    <w:p w14:paraId="2E715564" w14:textId="77777777" w:rsidR="00A432AA" w:rsidRDefault="00A432AA" w:rsidP="004F5BAD">
      <w:pPr>
        <w:ind w:firstLine="0"/>
        <w:rPr>
          <w:b/>
          <w:bCs/>
        </w:rPr>
      </w:pPr>
      <w:r>
        <w:rPr>
          <w:b/>
          <w:bCs/>
        </w:rPr>
        <w:t>Nhược điểm:</w:t>
      </w:r>
    </w:p>
    <w:p w14:paraId="4CE5BC56" w14:textId="77777777" w:rsidR="00A432AA" w:rsidRDefault="00A432AA" w:rsidP="00A432AA">
      <w:pPr>
        <w:pStyle w:val="ListParagraph"/>
        <w:numPr>
          <w:ilvl w:val="0"/>
          <w:numId w:val="9"/>
        </w:numPr>
        <w:spacing w:after="160"/>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14:paraId="2477155F" w14:textId="4AEF11BF" w:rsidR="00A432AA" w:rsidRDefault="00A432AA" w:rsidP="00A432AA">
      <w:pPr>
        <w:pStyle w:val="ListParagraph"/>
        <w:numPr>
          <w:ilvl w:val="0"/>
          <w:numId w:val="9"/>
        </w:numPr>
        <w:spacing w:after="160"/>
      </w:pPr>
      <w:r>
        <w:t>Vì C là một ngôn ngữ mềm dẻo, đó là do việc truy nhập tự do vào dữ liệu, trộn lẫn các dữ liệu, …Từ đó, dẫn đến sự lạm dụng và sự bất ổn của chương trình.</w:t>
      </w:r>
    </w:p>
    <w:p w14:paraId="50889CA2" w14:textId="7AD04461" w:rsidR="002B5C8D" w:rsidRDefault="002B5C8D" w:rsidP="002B5C8D">
      <w:pPr>
        <w:pStyle w:val="Mucnho1"/>
      </w:pPr>
      <w:bookmarkStart w:id="34" w:name="_Toc106188532"/>
      <w:r>
        <w:lastRenderedPageBreak/>
        <w:t>2.2.2. Trình biên dịch Arduino IDE</w:t>
      </w:r>
      <w:bookmarkEnd w:id="34"/>
    </w:p>
    <w:p w14:paraId="22DC4190" w14:textId="45F7927B" w:rsidR="00AE1508" w:rsidRDefault="00AE1508" w:rsidP="00AE1508">
      <w:pPr>
        <w:pStyle w:val="NoSpacing"/>
        <w:spacing w:line="360" w:lineRule="auto"/>
        <w:ind w:firstLine="0"/>
        <w:jc w:val="center"/>
      </w:pPr>
      <w:r>
        <w:rPr>
          <w:noProof/>
        </w:rPr>
        <w:drawing>
          <wp:inline distT="0" distB="0" distL="0" distR="0" wp14:anchorId="4BF4B4FE" wp14:editId="05D04700">
            <wp:extent cx="4046637" cy="2562225"/>
            <wp:effectExtent l="0" t="0" r="0" b="0"/>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calendar&#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4051431" cy="2565261"/>
                    </a:xfrm>
                    <a:prstGeom prst="rect">
                      <a:avLst/>
                    </a:prstGeom>
                  </pic:spPr>
                </pic:pic>
              </a:graphicData>
            </a:graphic>
          </wp:inline>
        </w:drawing>
      </w:r>
    </w:p>
    <w:p w14:paraId="45BB4795" w14:textId="0252E560" w:rsidR="00AE1508" w:rsidRDefault="00AE1508" w:rsidP="00AE1508">
      <w:pPr>
        <w:pStyle w:val="Hinh"/>
      </w:pPr>
      <w:bookmarkStart w:id="35" w:name="_Toc106188476"/>
      <w:r>
        <w:t>Hình 2.5: Arduino IDE</w:t>
      </w:r>
      <w:bookmarkEnd w:id="35"/>
    </w:p>
    <w:p w14:paraId="18245B26" w14:textId="77777777" w:rsidR="00B24CA4" w:rsidRDefault="00B24CA4" w:rsidP="00D37AE9">
      <w:pPr>
        <w:ind w:firstLine="0"/>
        <w:rPr>
          <w:b/>
          <w:bCs/>
        </w:rPr>
      </w:pPr>
      <w:r>
        <w:rPr>
          <w:b/>
          <w:bCs/>
        </w:rPr>
        <w:t>Phần mềm Arduino IDE là gì?</w:t>
      </w:r>
    </w:p>
    <w:p w14:paraId="45C98F1B" w14:textId="77777777" w:rsidR="00B24CA4" w:rsidRDefault="00B24CA4" w:rsidP="00B24CA4">
      <w:pPr>
        <w:ind w:firstLine="720"/>
      </w:pPr>
      <w:r>
        <w:t>Arduino IDE là một phần mềm mã nguồn mở chủ yếu được sử dụng để viết và biên dịch mã vào module Arduino.</w:t>
      </w:r>
    </w:p>
    <w:p w14:paraId="6083D187" w14:textId="77777777" w:rsidR="00B24CA4" w:rsidRDefault="00B24CA4" w:rsidP="00B24CA4">
      <w:pPr>
        <w:ind w:firstLine="720"/>
      </w:pPr>
      <w:r>
        <w:t>Đây là một phần mềm Arduino chính thức, giúp cho việc biên dịch mã trở nên dễ dàng mà ngay cả một người bình thường không có kiến thức kỹ thuật cũng có thể làm được.</w:t>
      </w:r>
    </w:p>
    <w:p w14:paraId="3C0A1643" w14:textId="77777777" w:rsidR="00B24CA4" w:rsidRDefault="00B24CA4" w:rsidP="00B24CA4">
      <w:pPr>
        <w:ind w:firstLine="720"/>
      </w:pP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14:paraId="6A04E998" w14:textId="77777777" w:rsidR="00B24CA4" w:rsidRDefault="00B24CA4" w:rsidP="00B24CA4">
      <w:pPr>
        <w:ind w:firstLine="720"/>
      </w:pPr>
      <w:r>
        <w:t>Có rất nhiều các module Arduino như Arduino Uno, Arduino Mega, Arduino Leonardo, Arduino Micro và nhiều module khác.</w:t>
      </w:r>
    </w:p>
    <w:p w14:paraId="59826394" w14:textId="77777777" w:rsidR="00B24CA4" w:rsidRDefault="00B24CA4" w:rsidP="00B24CA4">
      <w:pPr>
        <w:ind w:firstLine="720"/>
      </w:pPr>
      <w:r>
        <w:t>Mỗi module chứa một bộ vi điều khiển trên bo mạch được lập trình và chấp nhận thông tin dưới dạng mã.</w:t>
      </w:r>
    </w:p>
    <w:p w14:paraId="7A330C2A" w14:textId="77777777" w:rsidR="00B24CA4" w:rsidRDefault="00B24CA4" w:rsidP="00B24CA4">
      <w:pPr>
        <w:ind w:firstLine="720"/>
      </w:pPr>
      <w:r>
        <w:t>Mã chính, còn được gọi là sketch, được tạo trên nền tảng IDE sẽ tạo ra một file Hex, sau đó được chuyển và tải lên trong bộ điều khiển trên bo.</w:t>
      </w:r>
    </w:p>
    <w:p w14:paraId="13669A93" w14:textId="77777777" w:rsidR="00B24CA4" w:rsidRDefault="00B24CA4" w:rsidP="00B24CA4">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14:paraId="6244C1DB" w14:textId="77777777" w:rsidR="00B24CA4" w:rsidRDefault="00B24CA4" w:rsidP="00B24CA4">
      <w:r>
        <w:t>Môi trường này hỗ trợ cả ngôn ngữ C và C ++.</w:t>
      </w:r>
    </w:p>
    <w:p w14:paraId="02CDE134" w14:textId="77777777" w:rsidR="00B24CA4" w:rsidRPr="00263F2E" w:rsidRDefault="00B24CA4" w:rsidP="00D37AE9">
      <w:pPr>
        <w:ind w:firstLine="0"/>
        <w:rPr>
          <w:b/>
          <w:bCs/>
        </w:rPr>
      </w:pPr>
      <w:r>
        <w:rPr>
          <w:b/>
          <w:bCs/>
        </w:rPr>
        <w:lastRenderedPageBreak/>
        <w:t>Arduino IDE hoạt động như thế nào?</w:t>
      </w:r>
    </w:p>
    <w:p w14:paraId="2F4537EC" w14:textId="77777777" w:rsidR="00B24CA4" w:rsidRDefault="00B24CA4" w:rsidP="00B24CA4">
      <w:pPr>
        <w:ind w:firstLine="720"/>
      </w:pPr>
      <w:r w:rsidRPr="00263F2E">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14:paraId="0D7F1CC6" w14:textId="77777777" w:rsidR="00B24CA4" w:rsidRDefault="00B24CA4" w:rsidP="00D37AE9">
      <w:pPr>
        <w:ind w:firstLine="0"/>
        <w:rPr>
          <w:b/>
          <w:bCs/>
        </w:rPr>
      </w:pPr>
      <w:r w:rsidRPr="00711640">
        <w:rPr>
          <w:b/>
          <w:bCs/>
        </w:rPr>
        <w:t>Sketch là gì?</w:t>
      </w:r>
    </w:p>
    <w:p w14:paraId="607F9FB6" w14:textId="77777777" w:rsidR="00B24CA4" w:rsidRPr="00711640" w:rsidRDefault="00B24CA4" w:rsidP="00B24CA4">
      <w:r w:rsidRPr="00711640">
        <w:t xml:space="preserve">Là một chương trình viết bởi </w:t>
      </w:r>
      <w:r w:rsidRPr="00711640">
        <w:rPr>
          <w:b/>
          <w:bCs/>
        </w:rPr>
        <w:t>Arduino IDE</w:t>
      </w:r>
      <w:r w:rsidRPr="00711640">
        <w:t xml:space="preserve"> được gọi là sketch, sketch được lưu dưới định dạng .ino.</w:t>
      </w:r>
    </w:p>
    <w:p w14:paraId="1B1EE369" w14:textId="77777777" w:rsidR="00B24CA4" w:rsidRDefault="00B24CA4" w:rsidP="00D37AE9">
      <w:pPr>
        <w:ind w:firstLine="0"/>
        <w:rPr>
          <w:b/>
          <w:bCs/>
        </w:rPr>
      </w:pPr>
      <w:r>
        <w:rPr>
          <w:b/>
          <w:bCs/>
        </w:rPr>
        <w:t>Các chức năng của Arduino IDE</w:t>
      </w:r>
    </w:p>
    <w:p w14:paraId="41364A59" w14:textId="7684C727" w:rsidR="00B24CA4" w:rsidRDefault="001F70DC" w:rsidP="001F70DC">
      <w:pPr>
        <w:pStyle w:val="NoSpacing"/>
        <w:spacing w:line="360" w:lineRule="auto"/>
        <w:ind w:firstLine="0"/>
        <w:jc w:val="center"/>
      </w:pPr>
      <w:r>
        <w:rPr>
          <w:noProof/>
        </w:rPr>
        <w:drawing>
          <wp:inline distT="0" distB="0" distL="0" distR="0" wp14:anchorId="1979DFAC" wp14:editId="738690AA">
            <wp:extent cx="4639322" cy="5658640"/>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 chat or text message&#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14:paraId="5ED912E2" w14:textId="2912CB4C" w:rsidR="001F70DC" w:rsidRDefault="001F70DC" w:rsidP="001F70DC">
      <w:pPr>
        <w:pStyle w:val="Hinh"/>
      </w:pPr>
      <w:bookmarkStart w:id="36" w:name="_Toc106188477"/>
      <w:r>
        <w:t>Hình 2.6: Giao diện Arduino IDE</w:t>
      </w:r>
      <w:bookmarkEnd w:id="36"/>
    </w:p>
    <w:p w14:paraId="1DB9443D" w14:textId="77777777" w:rsidR="001E3D7F" w:rsidRDefault="001E3D7F" w:rsidP="005F318D">
      <w:pPr>
        <w:ind w:firstLine="0"/>
      </w:pPr>
      <w:r>
        <w:lastRenderedPageBreak/>
        <w:t>Arduino IDE bao gồm các phần khác nhau</w:t>
      </w:r>
    </w:p>
    <w:p w14:paraId="677B87BD" w14:textId="77777777" w:rsidR="001E3D7F" w:rsidRDefault="001E3D7F" w:rsidP="001E3D7F">
      <w:pPr>
        <w:pStyle w:val="ListParagraph"/>
        <w:numPr>
          <w:ilvl w:val="0"/>
          <w:numId w:val="10"/>
        </w:numPr>
        <w:spacing w:after="160"/>
      </w:pPr>
      <w:r>
        <w:t>Window bar</w:t>
      </w:r>
    </w:p>
    <w:p w14:paraId="0913449E" w14:textId="77777777" w:rsidR="001E3D7F" w:rsidRDefault="001E3D7F" w:rsidP="001E3D7F">
      <w:pPr>
        <w:pStyle w:val="ListParagraph"/>
        <w:numPr>
          <w:ilvl w:val="0"/>
          <w:numId w:val="10"/>
        </w:numPr>
        <w:spacing w:after="160"/>
      </w:pPr>
      <w:r>
        <w:t>Menu bar</w:t>
      </w:r>
    </w:p>
    <w:p w14:paraId="433C048A" w14:textId="77777777" w:rsidR="001E3D7F" w:rsidRDefault="001E3D7F" w:rsidP="001E3D7F">
      <w:pPr>
        <w:pStyle w:val="ListParagraph"/>
        <w:numPr>
          <w:ilvl w:val="0"/>
          <w:numId w:val="10"/>
        </w:numPr>
        <w:spacing w:after="160"/>
      </w:pPr>
      <w:r>
        <w:t>Phím tắt</w:t>
      </w:r>
    </w:p>
    <w:p w14:paraId="7087033D" w14:textId="77777777" w:rsidR="001E3D7F" w:rsidRDefault="001E3D7F" w:rsidP="001E3D7F">
      <w:pPr>
        <w:pStyle w:val="ListParagraph"/>
        <w:numPr>
          <w:ilvl w:val="0"/>
          <w:numId w:val="10"/>
        </w:numPr>
        <w:spacing w:after="160"/>
      </w:pPr>
      <w:r>
        <w:t>Text Editor</w:t>
      </w:r>
    </w:p>
    <w:p w14:paraId="06942497" w14:textId="77777777" w:rsidR="001E3D7F" w:rsidRDefault="001E3D7F" w:rsidP="001E3D7F">
      <w:pPr>
        <w:pStyle w:val="ListParagraph"/>
        <w:numPr>
          <w:ilvl w:val="0"/>
          <w:numId w:val="10"/>
        </w:numPr>
        <w:spacing w:after="160"/>
      </w:pPr>
      <w:r>
        <w:t>Output Panel</w:t>
      </w:r>
    </w:p>
    <w:p w14:paraId="7C4C57D8" w14:textId="336AA1D1" w:rsidR="001E3D7F" w:rsidRDefault="005F318D" w:rsidP="005F318D">
      <w:pPr>
        <w:ind w:firstLine="0"/>
        <w:rPr>
          <w:b/>
          <w:bCs/>
        </w:rPr>
      </w:pPr>
      <w:r>
        <w:rPr>
          <w:b/>
          <w:bCs/>
        </w:rPr>
        <w:t>T</w:t>
      </w:r>
      <w:r w:rsidR="001E3D7F">
        <w:rPr>
          <w:b/>
          <w:bCs/>
        </w:rPr>
        <w:t>hư viện</w:t>
      </w:r>
    </w:p>
    <w:p w14:paraId="17D2F301" w14:textId="77777777" w:rsidR="001E3D7F" w:rsidRPr="007E08F8" w:rsidRDefault="001E3D7F" w:rsidP="001E3D7F">
      <w:pPr>
        <w:rPr>
          <w:b/>
          <w:bCs/>
        </w:rPr>
      </w:pPr>
      <w:r>
        <w:t>Các thư viện rất hữu ích để thêm chức năng bổ sung vào module Arduino. Có một danh sách các thư viện bạn có thể thêm bằng cách nhấp vào nút Sketch trong thanh menu và đi tới Include Library.</w:t>
      </w:r>
    </w:p>
    <w:p w14:paraId="12C138D2" w14:textId="77777777" w:rsidR="001E3D7F" w:rsidRDefault="001E3D7F" w:rsidP="001E3D7F">
      <w:r>
        <w:t>Khi bạn nhấp vào Include Library và Thêm thư viện tương ứng, nó sẽ xuất hiện trên đầu sketch với ký hiệu #include. Giả sử, bạn thêm thư viện EEPROM, nó sẽ xuất hiện trên trình soạn thảo văn bản dưới dạng</w:t>
      </w:r>
    </w:p>
    <w:p w14:paraId="19AD8065" w14:textId="77777777" w:rsidR="001E3D7F" w:rsidRDefault="001E3D7F" w:rsidP="001E3D7F">
      <w:r>
        <w:t>#include .</w:t>
      </w:r>
    </w:p>
    <w:p w14:paraId="30236DB2" w14:textId="77777777" w:rsidR="001E3D7F" w:rsidRDefault="001E3D7F" w:rsidP="001E3D7F">
      <w:r>
        <w:t>Hầu hết các thư viện đều được cài đặt sẵn và đi kèm với phần mềm Arduino. Tuy nhiên, bạn cũng có thể tải xuống từ các nguồn bên ngoài.</w:t>
      </w:r>
    </w:p>
    <w:p w14:paraId="5A3418AF" w14:textId="77777777" w:rsidR="001E3D7F" w:rsidRDefault="001E3D7F" w:rsidP="005F318D">
      <w:pPr>
        <w:ind w:firstLine="0"/>
        <w:rPr>
          <w:b/>
          <w:bCs/>
        </w:rPr>
      </w:pPr>
      <w:r>
        <w:rPr>
          <w:b/>
          <w:bCs/>
        </w:rPr>
        <w:t>Cách chọn bo</w:t>
      </w:r>
    </w:p>
    <w:p w14:paraId="1BA3D54E" w14:textId="77777777" w:rsidR="001E3D7F" w:rsidRDefault="001E3D7F" w:rsidP="001E3D7F">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14:paraId="773AE21B" w14:textId="77777777" w:rsidR="001E3D7F" w:rsidRDefault="001E3D7F" w:rsidP="001E3D7F">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14:paraId="29011EAB" w14:textId="77777777" w:rsidR="001E3D7F" w:rsidRDefault="001E3D7F" w:rsidP="005F318D">
      <w:pPr>
        <w:ind w:firstLine="0"/>
        <w:rPr>
          <w:b/>
          <w:bCs/>
        </w:rPr>
      </w:pPr>
      <w:r>
        <w:rPr>
          <w:b/>
          <w:bCs/>
        </w:rPr>
        <w:t>Bootloader</w:t>
      </w:r>
    </w:p>
    <w:p w14:paraId="2B025F83" w14:textId="77777777" w:rsidR="001E3D7F" w:rsidRDefault="001E3D7F" w:rsidP="001E3D7F">
      <w:r>
        <w:t>Khi bạn đi đến phần Tool, bạn sẽ tìm thấy Bootloader ở cuối. Việc ghi mã trực tiếp vào bộ điều khiển sẽ rất hữu ích, bạn không cần phải mua ổ ghi bên ngoài để ghi mã.</w:t>
      </w:r>
    </w:p>
    <w:p w14:paraId="510DE778" w14:textId="25C8AF05" w:rsidR="001F70DC" w:rsidRDefault="00C14C15" w:rsidP="00C14C15">
      <w:pPr>
        <w:pStyle w:val="Mucnho1"/>
      </w:pPr>
      <w:bookmarkStart w:id="37" w:name="_Toc106188533"/>
      <w:r>
        <w:lastRenderedPageBreak/>
        <w:t>2.2.3. Ngôn ngữ lập trình PHP</w:t>
      </w:r>
      <w:bookmarkEnd w:id="37"/>
    </w:p>
    <w:p w14:paraId="6A1726E2" w14:textId="77777777" w:rsidR="00465657" w:rsidRPr="00E20F8D" w:rsidRDefault="00465657" w:rsidP="00170542">
      <w:pPr>
        <w:ind w:firstLine="0"/>
        <w:rPr>
          <w:b/>
          <w:bCs/>
        </w:rPr>
      </w:pPr>
      <w:r>
        <w:rPr>
          <w:b/>
          <w:bCs/>
        </w:rPr>
        <w:t>Giới thiệu</w:t>
      </w:r>
    </w:p>
    <w:p w14:paraId="153BAC02" w14:textId="77777777" w:rsidR="00465657" w:rsidRDefault="00465657" w:rsidP="00465657">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14:paraId="2D427E87" w14:textId="77777777" w:rsidR="00465657" w:rsidRDefault="00465657" w:rsidP="00465657">
      <w:pPr>
        <w:ind w:firstLine="720"/>
      </w:pPr>
      <w:r>
        <w:t>PHP là mã nguồn mở do Rasmus Lerdorf  vào 1995. Hiện nay PHP được quản lý bởi nhóm PHP.</w:t>
      </w:r>
    </w:p>
    <w:p w14:paraId="6AFCC48D" w14:textId="77777777" w:rsidR="00465657" w:rsidRPr="00CB0C6F" w:rsidRDefault="00465657" w:rsidP="00170542">
      <w:pPr>
        <w:ind w:firstLine="0"/>
        <w:rPr>
          <w:b/>
          <w:bCs/>
        </w:rPr>
      </w:pPr>
      <w:r>
        <w:rPr>
          <w:b/>
          <w:bCs/>
        </w:rPr>
        <w:t>Tập tin PHP chứa gì?</w:t>
      </w:r>
    </w:p>
    <w:p w14:paraId="7E0D484F" w14:textId="77777777" w:rsidR="00465657" w:rsidRDefault="00465657" w:rsidP="00465657">
      <w:pPr>
        <w:pStyle w:val="ListParagraph"/>
        <w:numPr>
          <w:ilvl w:val="0"/>
          <w:numId w:val="11"/>
        </w:numPr>
        <w:spacing w:after="160"/>
      </w:pPr>
      <w:r>
        <w:t>PHP có thể chứa text, HTML, CSS, JavaScript, và mã PHP.</w:t>
      </w:r>
    </w:p>
    <w:p w14:paraId="5E9BFEE6" w14:textId="77777777" w:rsidR="00465657" w:rsidRDefault="00465657" w:rsidP="00465657">
      <w:pPr>
        <w:pStyle w:val="ListParagraph"/>
        <w:numPr>
          <w:ilvl w:val="0"/>
          <w:numId w:val="11"/>
        </w:numPr>
        <w:spacing w:after="160"/>
      </w:pPr>
      <w:r>
        <w:t>Mã PHP được thực thi phía Server, sau đó trả kết quả về cho trình duyệt(Browser) dạng HTML.</w:t>
      </w:r>
    </w:p>
    <w:p w14:paraId="218EB5AB" w14:textId="77777777" w:rsidR="00465657" w:rsidRDefault="00465657" w:rsidP="00465657">
      <w:pPr>
        <w:pStyle w:val="ListParagraph"/>
        <w:numPr>
          <w:ilvl w:val="0"/>
          <w:numId w:val="11"/>
        </w:numPr>
        <w:spacing w:after="160"/>
      </w:pPr>
      <w:r>
        <w:t>Phần mở rộng tập tin PHP dạng .php.</w:t>
      </w:r>
    </w:p>
    <w:p w14:paraId="7ADC1B1D" w14:textId="77777777" w:rsidR="00465657" w:rsidRDefault="00465657" w:rsidP="00170542">
      <w:pPr>
        <w:ind w:firstLine="0"/>
        <w:rPr>
          <w:b/>
          <w:bCs/>
        </w:rPr>
      </w:pPr>
      <w:r>
        <w:rPr>
          <w:b/>
          <w:bCs/>
        </w:rPr>
        <w:t>PHP làm được gì?</w:t>
      </w:r>
    </w:p>
    <w:p w14:paraId="69091800" w14:textId="77777777" w:rsidR="00465657" w:rsidRDefault="00465657" w:rsidP="00465657">
      <w:pPr>
        <w:pStyle w:val="ListParagraph"/>
        <w:numPr>
          <w:ilvl w:val="0"/>
          <w:numId w:val="12"/>
        </w:numPr>
        <w:spacing w:after="160"/>
      </w:pPr>
      <w:r>
        <w:t>PHP được viết tắt ‘PHP: Hypertext Preprocessor’. Hypertext  có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14:paraId="1CEAAA91" w14:textId="77777777" w:rsidR="00465657" w:rsidRDefault="00465657" w:rsidP="00465657">
      <w:pPr>
        <w:pStyle w:val="ListParagraph"/>
        <w:numPr>
          <w:ilvl w:val="0"/>
          <w:numId w:val="12"/>
        </w:numPr>
        <w:spacing w:after="160"/>
      </w:pPr>
      <w:r>
        <w:t>PHP là ngôn ngữ kịch bản phía Server. Có nghĩa là tất cả code PHP được xử lý phía Server.</w:t>
      </w:r>
    </w:p>
    <w:p w14:paraId="719E4C19" w14:textId="77777777" w:rsidR="00465657" w:rsidRDefault="00465657" w:rsidP="00465657">
      <w:pPr>
        <w:pStyle w:val="ListParagraph"/>
        <w:numPr>
          <w:ilvl w:val="0"/>
          <w:numId w:val="12"/>
        </w:numPr>
        <w:spacing w:after="160"/>
      </w:pPr>
      <w:r>
        <w:t>PHP hổ trợ nhiều cơ sở dữ liệu (Thường PHP sử dụng cơ sở dữ liệu MySQL).</w:t>
      </w:r>
    </w:p>
    <w:p w14:paraId="60DA4999" w14:textId="77777777" w:rsidR="00465657" w:rsidRDefault="00465657" w:rsidP="00465657">
      <w:pPr>
        <w:pStyle w:val="ListParagraph"/>
        <w:numPr>
          <w:ilvl w:val="0"/>
          <w:numId w:val="12"/>
        </w:numPr>
        <w:spacing w:after="160"/>
      </w:pPr>
      <w:r>
        <w:t>PHP là ngôn ngữ mã nguồn mở.</w:t>
      </w:r>
    </w:p>
    <w:p w14:paraId="31466FCA" w14:textId="77777777" w:rsidR="00465657" w:rsidRDefault="00465657" w:rsidP="00465657">
      <w:pPr>
        <w:pStyle w:val="ListParagraph"/>
        <w:numPr>
          <w:ilvl w:val="0"/>
          <w:numId w:val="12"/>
        </w:numPr>
        <w:spacing w:after="160"/>
      </w:pPr>
      <w:r>
        <w:t>PHP download miễn phí.</w:t>
      </w:r>
    </w:p>
    <w:p w14:paraId="763B5FDD" w14:textId="77777777" w:rsidR="00465657" w:rsidRDefault="00465657" w:rsidP="00170542">
      <w:pPr>
        <w:ind w:firstLine="0"/>
        <w:rPr>
          <w:b/>
          <w:bCs/>
        </w:rPr>
      </w:pPr>
      <w:r>
        <w:rPr>
          <w:b/>
          <w:bCs/>
        </w:rPr>
        <w:t>Ứng dụng</w:t>
      </w:r>
    </w:p>
    <w:p w14:paraId="5ED98610" w14:textId="77777777" w:rsidR="00465657" w:rsidRDefault="00465657" w:rsidP="00465657">
      <w:pPr>
        <w:pStyle w:val="ListParagraph"/>
        <w:numPr>
          <w:ilvl w:val="0"/>
          <w:numId w:val="13"/>
        </w:numPr>
        <w:spacing w:after="160"/>
      </w:pPr>
      <w:r>
        <w:t>Viết các ứng dụng web.</w:t>
      </w:r>
    </w:p>
    <w:p w14:paraId="59F8F97D" w14:textId="77777777" w:rsidR="00465657" w:rsidRDefault="00465657" w:rsidP="00465657">
      <w:pPr>
        <w:pStyle w:val="ListParagraph"/>
        <w:numPr>
          <w:ilvl w:val="0"/>
          <w:numId w:val="13"/>
        </w:numPr>
        <w:spacing w:after="160"/>
      </w:pPr>
      <w:r w:rsidRPr="00C63C3A">
        <w:t>Facebook, Yahoo, Wikipedia, Twitter, WordPress …</w:t>
      </w:r>
    </w:p>
    <w:p w14:paraId="3F881CE8" w14:textId="77777777" w:rsidR="00465657" w:rsidRDefault="00465657" w:rsidP="00170542">
      <w:pPr>
        <w:ind w:firstLine="0"/>
        <w:rPr>
          <w:b/>
          <w:bCs/>
        </w:rPr>
      </w:pPr>
      <w:r>
        <w:rPr>
          <w:b/>
          <w:bCs/>
        </w:rPr>
        <w:lastRenderedPageBreak/>
        <w:t>Những tiện ích của PHP so với các ngôn ngữ khác?</w:t>
      </w:r>
    </w:p>
    <w:p w14:paraId="63C9CAB8" w14:textId="77777777" w:rsidR="00465657" w:rsidRDefault="00465657" w:rsidP="00465657">
      <w:pPr>
        <w:ind w:firstLine="360"/>
      </w:pPr>
      <w:r>
        <w:t>Ngày nay, ngoài PHP còn có rất nhiều ngôn ngữ kịch bản phía server:  aspx, jsp,...Các ngôn ngữ này có những điểm mạnh riêng của chúng . Nếu so sánh chúng với PHP thì chúng ta so sánh chúng với các tiện ích sau:</w:t>
      </w:r>
    </w:p>
    <w:p w14:paraId="4F72D7E6" w14:textId="77777777" w:rsidR="00465657" w:rsidRDefault="00465657" w:rsidP="00465657">
      <w:pPr>
        <w:pStyle w:val="ListParagraph"/>
        <w:numPr>
          <w:ilvl w:val="0"/>
          <w:numId w:val="14"/>
        </w:numPr>
        <w:spacing w:after="160"/>
      </w:pPr>
      <w:r>
        <w:t>PHP là ngôn ngữ lập trình phía server, chúng ta dễ dàng nhúng mã HTML để tạo một trang web động.</w:t>
      </w:r>
    </w:p>
    <w:p w14:paraId="03D17158" w14:textId="77777777" w:rsidR="00465657" w:rsidRDefault="00465657" w:rsidP="00465657">
      <w:pPr>
        <w:pStyle w:val="ListParagraph"/>
        <w:numPr>
          <w:ilvl w:val="0"/>
          <w:numId w:val="14"/>
        </w:numPr>
        <w:spacing w:after="160"/>
      </w:pPr>
      <w:r>
        <w:t>Cú pháp lập trình ngôn ngữ PHP rất giống ngôn ngữ C. Do đó bạn không cảm thấy khó khăn và mất nhiều thời gian để tìm hiểu.</w:t>
      </w:r>
    </w:p>
    <w:p w14:paraId="14F5E7D5" w14:textId="77777777" w:rsidR="00465657" w:rsidRDefault="00465657" w:rsidP="00465657">
      <w:pPr>
        <w:pStyle w:val="ListParagraph"/>
        <w:numPr>
          <w:ilvl w:val="0"/>
          <w:numId w:val="14"/>
        </w:numPr>
        <w:spacing w:after="160"/>
      </w:pPr>
      <w:r>
        <w:t>PHP4 sử dụng POP (Procedure Oriented Programming) cho đến PHP 7 sử dụng OOP (Object Oriented Programming). Do đó lập trình viên có thể sử dụng cả hai.</w:t>
      </w:r>
    </w:p>
    <w:p w14:paraId="38CB85F6" w14:textId="77777777" w:rsidR="00465657" w:rsidRDefault="00465657" w:rsidP="00465657">
      <w:pPr>
        <w:pStyle w:val="ListParagraph"/>
        <w:numPr>
          <w:ilvl w:val="0"/>
          <w:numId w:val="14"/>
        </w:numPr>
        <w:spacing w:after="160"/>
      </w:pPr>
      <w:r>
        <w:t>PHP hiện có các framework theo mô hình  MVC (Model View Controller). Dùng để tạo các website lớn và dễ dàng bảo trì. Các framework hiện có như: Lavarel, Zend, Codeigniter…</w:t>
      </w:r>
    </w:p>
    <w:p w14:paraId="72DEEEF4" w14:textId="77777777" w:rsidR="00465657" w:rsidRDefault="00465657" w:rsidP="00465657">
      <w:pPr>
        <w:pStyle w:val="ListParagraph"/>
        <w:numPr>
          <w:ilvl w:val="0"/>
          <w:numId w:val="14"/>
        </w:numPr>
        <w:spacing w:after="160"/>
      </w:pPr>
      <w:r>
        <w:t>Trong tập tin “php.ini” lập trình viên có thể cấu hình ngăn chặn các link không an toàn.</w:t>
      </w:r>
    </w:p>
    <w:p w14:paraId="6D81F682" w14:textId="77777777" w:rsidR="00465657" w:rsidRDefault="00465657" w:rsidP="00465657">
      <w:pPr>
        <w:pStyle w:val="ListParagraph"/>
        <w:numPr>
          <w:ilvl w:val="0"/>
          <w:numId w:val="14"/>
        </w:numPr>
        <w:spacing w:after="160"/>
      </w:pPr>
      <w:r>
        <w:t>Từ phiên bản 5.0 PHP lập trình theo mô hình hướng đối tượng.</w:t>
      </w:r>
    </w:p>
    <w:p w14:paraId="2DDABA69" w14:textId="77777777" w:rsidR="00465657" w:rsidRDefault="00465657" w:rsidP="00465657">
      <w:pPr>
        <w:pStyle w:val="ListParagraph"/>
        <w:numPr>
          <w:ilvl w:val="0"/>
          <w:numId w:val="14"/>
        </w:numPr>
        <w:spacing w:after="160"/>
      </w:pPr>
      <w:r>
        <w:t>PHP chạy độc lập trên nhiều hệ điều hành : Windows, Linux and Mac.</w:t>
      </w:r>
    </w:p>
    <w:p w14:paraId="3B2E1840" w14:textId="77777777" w:rsidR="00465657" w:rsidRDefault="00465657" w:rsidP="00465657">
      <w:pPr>
        <w:pStyle w:val="ListParagraph"/>
        <w:numPr>
          <w:ilvl w:val="0"/>
          <w:numId w:val="14"/>
        </w:numPr>
        <w:spacing w:after="160"/>
      </w:pPr>
      <w:r>
        <w:t>PHP kết nối với AJAX rất mạnh.</w:t>
      </w:r>
    </w:p>
    <w:p w14:paraId="1EEF1AAD" w14:textId="4C2A6C6F" w:rsidR="00C14C15" w:rsidRDefault="008F308F" w:rsidP="008F308F">
      <w:pPr>
        <w:pStyle w:val="Mucnho1"/>
      </w:pPr>
      <w:bookmarkStart w:id="38" w:name="_Toc106188534"/>
      <w:r>
        <w:t>2.2.4. Trình soạn thảo Sublime Text</w:t>
      </w:r>
      <w:bookmarkEnd w:id="38"/>
    </w:p>
    <w:p w14:paraId="35BF9443" w14:textId="77777777" w:rsidR="00F11E22" w:rsidRDefault="00F11E22" w:rsidP="00F11E22">
      <w:pPr>
        <w:ind w:firstLine="0"/>
        <w:rPr>
          <w:b/>
          <w:bCs/>
        </w:rPr>
      </w:pPr>
      <w:r>
        <w:rPr>
          <w:b/>
          <w:bCs/>
        </w:rPr>
        <w:t>Giới thiệu</w:t>
      </w:r>
    </w:p>
    <w:p w14:paraId="11A7A4E3" w14:textId="77777777" w:rsidR="00F11E22" w:rsidRDefault="00F11E22" w:rsidP="00F11E22">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14:paraId="676D4412" w14:textId="77777777" w:rsidR="00F11E22" w:rsidRDefault="00F11E22" w:rsidP="00F11E22">
      <w:pPr>
        <w:pStyle w:val="ListParagraph"/>
        <w:numPr>
          <w:ilvl w:val="0"/>
          <w:numId w:val="15"/>
        </w:numPr>
        <w:spacing w:after="160"/>
      </w:pPr>
      <w:r>
        <w:t>Syntax Highlight (Tô sáng cú pháp)</w:t>
      </w:r>
    </w:p>
    <w:p w14:paraId="65D95BCD" w14:textId="77777777" w:rsidR="00F11E22" w:rsidRDefault="00F11E22" w:rsidP="00F11E22">
      <w:pPr>
        <w:pStyle w:val="ListParagraph"/>
        <w:numPr>
          <w:ilvl w:val="0"/>
          <w:numId w:val="15"/>
        </w:numPr>
        <w:spacing w:after="160"/>
      </w:pPr>
      <w:r>
        <w:t>Auto Indentation (Tự động thụt lề)</w:t>
      </w:r>
    </w:p>
    <w:p w14:paraId="5EA3AB93" w14:textId="77777777" w:rsidR="00F11E22" w:rsidRDefault="00F11E22" w:rsidP="00F11E22">
      <w:pPr>
        <w:pStyle w:val="ListParagraph"/>
        <w:numPr>
          <w:ilvl w:val="0"/>
          <w:numId w:val="15"/>
        </w:numPr>
        <w:spacing w:after="160"/>
      </w:pPr>
      <w:r>
        <w:t>File Type Recognition (Nhận dạng loại tệp)</w:t>
      </w:r>
    </w:p>
    <w:p w14:paraId="47FA1A04" w14:textId="77777777" w:rsidR="00F11E22" w:rsidRDefault="00F11E22" w:rsidP="00F11E22">
      <w:pPr>
        <w:pStyle w:val="ListParagraph"/>
        <w:numPr>
          <w:ilvl w:val="0"/>
          <w:numId w:val="15"/>
        </w:numPr>
        <w:spacing w:after="160"/>
      </w:pPr>
      <w:r>
        <w:t>Sidebar with files of mentioned directory (Thanh bên với các tập tin của thư mục được đề cập)</w:t>
      </w:r>
    </w:p>
    <w:p w14:paraId="60C4EFB5" w14:textId="77777777" w:rsidR="00F11E22" w:rsidRDefault="00F11E22" w:rsidP="00F11E22">
      <w:pPr>
        <w:pStyle w:val="ListParagraph"/>
        <w:numPr>
          <w:ilvl w:val="0"/>
          <w:numId w:val="15"/>
        </w:numPr>
        <w:spacing w:after="160"/>
      </w:pPr>
      <w:r>
        <w:lastRenderedPageBreak/>
        <w:t>Macros</w:t>
      </w:r>
    </w:p>
    <w:p w14:paraId="7E2CCDF0" w14:textId="77777777" w:rsidR="00F11E22" w:rsidRPr="00B572F0" w:rsidRDefault="00F11E22" w:rsidP="00F11E22">
      <w:pPr>
        <w:pStyle w:val="ListParagraph"/>
        <w:numPr>
          <w:ilvl w:val="0"/>
          <w:numId w:val="15"/>
        </w:numPr>
        <w:spacing w:after="160"/>
      </w:pPr>
      <w:r>
        <w:t>Plug-in and Packages</w:t>
      </w:r>
    </w:p>
    <w:p w14:paraId="128ECCD9" w14:textId="39989D4E" w:rsidR="008F308F" w:rsidRDefault="00662910" w:rsidP="00662910">
      <w:pPr>
        <w:pStyle w:val="NoSpacing"/>
        <w:spacing w:line="360" w:lineRule="auto"/>
        <w:ind w:firstLine="0"/>
      </w:pPr>
      <w:r>
        <w:rPr>
          <w:noProof/>
        </w:rPr>
        <w:drawing>
          <wp:inline distT="0" distB="0" distL="0" distR="0" wp14:anchorId="16121E70" wp14:editId="0480F767">
            <wp:extent cx="5580380" cy="2994003"/>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14:paraId="2ED78743" w14:textId="2A0ADB0F" w:rsidR="00662910" w:rsidRDefault="00662910" w:rsidP="00662910">
      <w:pPr>
        <w:pStyle w:val="Hinh"/>
      </w:pPr>
      <w:bookmarkStart w:id="39" w:name="_Toc106188478"/>
      <w:r>
        <w:t>Hình 2.7: Trình soạn thảo Sublime Text</w:t>
      </w:r>
      <w:bookmarkEnd w:id="39"/>
    </w:p>
    <w:p w14:paraId="49F339ED" w14:textId="77777777" w:rsidR="00B53B9F" w:rsidRPr="009F630B" w:rsidRDefault="00B53B9F" w:rsidP="00B53B9F">
      <w:pPr>
        <w:ind w:firstLine="0"/>
        <w:rPr>
          <w:b/>
          <w:bCs/>
        </w:rPr>
      </w:pPr>
      <w:r>
        <w:rPr>
          <w:b/>
          <w:bCs/>
        </w:rPr>
        <w:t>Các tính năng nổi bật Sublime Text</w:t>
      </w:r>
    </w:p>
    <w:p w14:paraId="13020348" w14:textId="77777777" w:rsidR="00B53B9F" w:rsidRDefault="00B53B9F" w:rsidP="00B53B9F">
      <w:pPr>
        <w:pStyle w:val="ListParagraph"/>
        <w:numPr>
          <w:ilvl w:val="0"/>
          <w:numId w:val="16"/>
        </w:numPr>
        <w:spacing w:after="160"/>
      </w:pPr>
      <w:r>
        <w:t>Hỗ trợ nhiều lựa chọn.</w:t>
      </w:r>
    </w:p>
    <w:p w14:paraId="4F448DE3" w14:textId="77777777" w:rsidR="00B53B9F" w:rsidRDefault="00B53B9F" w:rsidP="00B53B9F">
      <w:pPr>
        <w:pStyle w:val="ListParagraph"/>
        <w:numPr>
          <w:ilvl w:val="0"/>
          <w:numId w:val="16"/>
        </w:numPr>
        <w:spacing w:after="160"/>
      </w:pPr>
      <w:r>
        <w:t>Hỗ trợ trức năng GoTo để chuyển tới một hàm được định nghĩa ở đâu đó.</w:t>
      </w:r>
    </w:p>
    <w:p w14:paraId="1404282A" w14:textId="77777777" w:rsidR="00B53B9F" w:rsidRDefault="00B53B9F" w:rsidP="00B53B9F">
      <w:pPr>
        <w:pStyle w:val="ListParagraph"/>
        <w:numPr>
          <w:ilvl w:val="0"/>
          <w:numId w:val="16"/>
        </w:numPr>
        <w:spacing w:after="160"/>
      </w:pPr>
      <w:r>
        <w:t>Câu lệnh chuyển màu dễ ràng điều hướng.</w:t>
      </w:r>
    </w:p>
    <w:p w14:paraId="7E859FE8" w14:textId="77777777" w:rsidR="00B53B9F" w:rsidRDefault="00B53B9F" w:rsidP="00B53B9F">
      <w:pPr>
        <w:pStyle w:val="ListParagraph"/>
        <w:numPr>
          <w:ilvl w:val="0"/>
          <w:numId w:val="16"/>
        </w:numPr>
        <w:spacing w:after="160"/>
      </w:pPr>
      <w:r>
        <w:t>Cung cấp chế độ hiển thị trực quan để tăng tính tập trung tối đa.</w:t>
      </w:r>
    </w:p>
    <w:p w14:paraId="67548083" w14:textId="77777777" w:rsidR="00B53B9F" w:rsidRDefault="00B53B9F" w:rsidP="00B53B9F">
      <w:pPr>
        <w:pStyle w:val="ListParagraph"/>
        <w:numPr>
          <w:ilvl w:val="0"/>
          <w:numId w:val="16"/>
        </w:numPr>
        <w:spacing w:after="160"/>
      </w:pPr>
      <w:r>
        <w:t>Chia nhiều cửa sổ soạn thảo.</w:t>
      </w:r>
    </w:p>
    <w:p w14:paraId="2FD31DE6" w14:textId="77777777" w:rsidR="00B53B9F" w:rsidRDefault="00B53B9F" w:rsidP="00B53B9F">
      <w:pPr>
        <w:pStyle w:val="ListParagraph"/>
        <w:numPr>
          <w:ilvl w:val="0"/>
          <w:numId w:val="16"/>
        </w:numPr>
        <w:spacing w:after="160"/>
      </w:pPr>
      <w:r>
        <w:t>Chuyển dự án tức thì và nhiều chức năng khác.</w:t>
      </w:r>
    </w:p>
    <w:p w14:paraId="512EC124" w14:textId="77777777" w:rsidR="00B53B9F" w:rsidRDefault="00B53B9F" w:rsidP="00B53B9F">
      <w:pPr>
        <w:ind w:firstLine="0"/>
        <w:rPr>
          <w:b/>
          <w:bCs/>
        </w:rPr>
      </w:pPr>
      <w:r>
        <w:rPr>
          <w:b/>
          <w:bCs/>
        </w:rPr>
        <w:t>Thông tin khác</w:t>
      </w:r>
    </w:p>
    <w:p w14:paraId="09B471F3" w14:textId="77777777" w:rsidR="00B53B9F" w:rsidRDefault="00B53B9F" w:rsidP="00B53B9F">
      <w:pPr>
        <w:pStyle w:val="ListParagraph"/>
        <w:numPr>
          <w:ilvl w:val="0"/>
          <w:numId w:val="17"/>
        </w:numPr>
        <w:spacing w:after="160"/>
      </w:pPr>
      <w:r>
        <w:t>Hệ điều hành hỗ trợ: Windows, Linux, Mac.</w:t>
      </w:r>
    </w:p>
    <w:p w14:paraId="6A843205" w14:textId="1184A967" w:rsidR="00B53B9F" w:rsidRDefault="00B53B9F" w:rsidP="00B53B9F">
      <w:pPr>
        <w:pStyle w:val="ListParagraph"/>
        <w:numPr>
          <w:ilvl w:val="0"/>
          <w:numId w:val="17"/>
        </w:numPr>
        <w:spacing w:after="160"/>
      </w:pPr>
      <w:r>
        <w:t>Chi phí: miễn phí.</w:t>
      </w:r>
    </w:p>
    <w:p w14:paraId="29637FCE" w14:textId="4D53CD83" w:rsidR="00A4755C" w:rsidRDefault="00A4755C" w:rsidP="00A4755C">
      <w:pPr>
        <w:pStyle w:val="Mucnho1"/>
      </w:pPr>
      <w:bookmarkStart w:id="40" w:name="_Toc106188535"/>
      <w:r>
        <w:t>2.2.5. Phần mềm XAMPP</w:t>
      </w:r>
      <w:bookmarkEnd w:id="40"/>
    </w:p>
    <w:p w14:paraId="1A17F4FA" w14:textId="77777777" w:rsidR="008A66A3" w:rsidRDefault="008A66A3" w:rsidP="00B969FF">
      <w:pPr>
        <w:ind w:firstLine="0"/>
        <w:rPr>
          <w:b/>
          <w:bCs/>
        </w:rPr>
      </w:pPr>
      <w:r>
        <w:rPr>
          <w:b/>
          <w:bCs/>
        </w:rPr>
        <w:t>Giới thiệu</w:t>
      </w:r>
    </w:p>
    <w:p w14:paraId="241DDB30" w14:textId="77777777" w:rsidR="008A66A3" w:rsidRDefault="008A66A3" w:rsidP="008A66A3">
      <w:r w:rsidRPr="00E070E3">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14:paraId="286E750A" w14:textId="77777777" w:rsidR="008A66A3" w:rsidRDefault="008A66A3" w:rsidP="008A66A3">
      <w:pPr>
        <w:pStyle w:val="ListParagraph"/>
        <w:numPr>
          <w:ilvl w:val="0"/>
          <w:numId w:val="18"/>
        </w:numPr>
        <w:spacing w:after="160"/>
      </w:pPr>
      <w:r>
        <w:lastRenderedPageBreak/>
        <w:t>Chữ X đầu tiên là viết tắt của hệ điều hành mà nó hoạt động với: Linux, Windows và Mac OS X.</w:t>
      </w:r>
    </w:p>
    <w:p w14:paraId="308CC7BE" w14:textId="77777777" w:rsidR="008A66A3" w:rsidRDefault="008A66A3" w:rsidP="008A66A3">
      <w:pPr>
        <w:pStyle w:val="ListParagraph"/>
        <w:numPr>
          <w:ilvl w:val="0"/>
          <w:numId w:val="18"/>
        </w:numPr>
        <w:spacing w:after="160"/>
      </w:pPr>
      <w:r w:rsidRPr="00E070E3">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14:paraId="23D785F6" w14:textId="77777777" w:rsidR="008A66A3" w:rsidRDefault="008A66A3" w:rsidP="008A66A3">
      <w:pPr>
        <w:pStyle w:val="ListParagraph"/>
        <w:numPr>
          <w:ilvl w:val="0"/>
          <w:numId w:val="18"/>
        </w:numPr>
        <w:spacing w:after="160"/>
      </w:pPr>
      <w:r w:rsidRPr="00E070E3">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14:paraId="1E3B0237" w14:textId="77777777" w:rsidR="008A66A3" w:rsidRDefault="008A66A3" w:rsidP="008A66A3">
      <w:pPr>
        <w:pStyle w:val="ListParagraph"/>
        <w:numPr>
          <w:ilvl w:val="0"/>
          <w:numId w:val="18"/>
        </w:numPr>
        <w:spacing w:after="160"/>
      </w:pPr>
      <w:r w:rsidRPr="00E070E3">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14:paraId="58D0B545" w14:textId="2BB326FF" w:rsidR="008A66A3" w:rsidRDefault="008A66A3" w:rsidP="008A66A3">
      <w:pPr>
        <w:pStyle w:val="ListParagraph"/>
        <w:numPr>
          <w:ilvl w:val="0"/>
          <w:numId w:val="18"/>
        </w:numPr>
        <w:spacing w:after="160"/>
      </w:pPr>
      <w:r w:rsidRPr="00E070E3">
        <w:rPr>
          <w:b/>
          <w:bCs/>
        </w:rPr>
        <w:t>Perl</w:t>
      </w:r>
      <w:r>
        <w:t>: ngôn ngữ kịch bản Perl được sử dụng trong quản trị hệ thống, phát triển Web và lập trình mạng. Giống như PHP, Perl cũng cho phép người dùng lập trình các ứng dụng Web động.</w:t>
      </w:r>
    </w:p>
    <w:p w14:paraId="12EBBE1C" w14:textId="448710C8" w:rsidR="00B969FF" w:rsidRDefault="00132B8F" w:rsidP="00132B8F">
      <w:pPr>
        <w:spacing w:after="160"/>
        <w:ind w:firstLine="0"/>
        <w:jc w:val="center"/>
      </w:pPr>
      <w:r>
        <w:rPr>
          <w:noProof/>
        </w:rPr>
        <w:drawing>
          <wp:inline distT="0" distB="0" distL="0" distR="0" wp14:anchorId="0981EAA1" wp14:editId="33732078">
            <wp:extent cx="4890977" cy="3162883"/>
            <wp:effectExtent l="0" t="0" r="5080" b="0"/>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4923007" cy="3183596"/>
                    </a:xfrm>
                    <a:prstGeom prst="rect">
                      <a:avLst/>
                    </a:prstGeom>
                  </pic:spPr>
                </pic:pic>
              </a:graphicData>
            </a:graphic>
          </wp:inline>
        </w:drawing>
      </w:r>
    </w:p>
    <w:p w14:paraId="0C9BACEA" w14:textId="62B16FE3" w:rsidR="00132B8F" w:rsidRDefault="00132B8F" w:rsidP="00132B8F">
      <w:pPr>
        <w:pStyle w:val="Hinh"/>
      </w:pPr>
      <w:bookmarkStart w:id="41" w:name="_Toc106188479"/>
      <w:r>
        <w:t>Hình 2.8: Giao diện của XAMPP</w:t>
      </w:r>
      <w:bookmarkEnd w:id="41"/>
    </w:p>
    <w:p w14:paraId="29FBE9FA" w14:textId="77777777" w:rsidR="00943368" w:rsidRDefault="00943368" w:rsidP="00D30015">
      <w:pPr>
        <w:ind w:firstLine="0"/>
        <w:rPr>
          <w:b/>
          <w:bCs/>
        </w:rPr>
      </w:pPr>
      <w:r>
        <w:rPr>
          <w:b/>
          <w:bCs/>
        </w:rPr>
        <w:lastRenderedPageBreak/>
        <w:t>Thông tin cơ bản về XAMMP</w:t>
      </w:r>
    </w:p>
    <w:p w14:paraId="404BEB18" w14:textId="77777777" w:rsidR="00943368" w:rsidRDefault="00943368" w:rsidP="00943368">
      <w:pPr>
        <w:pStyle w:val="ListParagraph"/>
        <w:numPr>
          <w:ilvl w:val="0"/>
          <w:numId w:val="19"/>
        </w:numPr>
        <w:spacing w:after="160"/>
      </w:pPr>
      <w:r>
        <w:t>Nhà phân phối: XAMPP là phần mềm web server thuộc bản quyền của GNU General Public Licence. XAMPP do Apache Friends phân phối và phát triển.</w:t>
      </w:r>
    </w:p>
    <w:p w14:paraId="3B86D84D" w14:textId="77777777" w:rsidR="00943368" w:rsidRDefault="00943368" w:rsidP="00943368">
      <w:pPr>
        <w:pStyle w:val="ListParagraph"/>
        <w:numPr>
          <w:ilvl w:val="0"/>
          <w:numId w:val="19"/>
        </w:numPr>
        <w:spacing w:after="160"/>
      </w:pPr>
      <w:r>
        <w:t>Ngôn ngữ lập trình: XAMPP hình thành dựa trên sự tích hợp nhiều ngôn ngữ lập trình.</w:t>
      </w:r>
    </w:p>
    <w:p w14:paraId="3F24E0FB" w14:textId="77777777" w:rsidR="00943368" w:rsidRDefault="00943368" w:rsidP="00943368">
      <w:pPr>
        <w:pStyle w:val="ListParagraph"/>
        <w:numPr>
          <w:ilvl w:val="0"/>
          <w:numId w:val="19"/>
        </w:numPr>
        <w:spacing w:after="160"/>
      </w:pPr>
      <w:r>
        <w:t>Hệ điều hành: XAMPP được ứng dụng trên cả 5 hệ điều hành: Cross-platform, Linux, Windows, Solaris, MacOS.</w:t>
      </w:r>
    </w:p>
    <w:p w14:paraId="04D7E351" w14:textId="77777777" w:rsidR="00943368" w:rsidRDefault="00943368" w:rsidP="00943368">
      <w:pPr>
        <w:pStyle w:val="ListParagraph"/>
        <w:numPr>
          <w:ilvl w:val="0"/>
          <w:numId w:val="19"/>
        </w:numPr>
        <w:spacing w:after="160"/>
      </w:pPr>
      <w:r>
        <w:t>Các phiên bản: XAMPP ngày càng được nâng cấp và phát triển. Hiện nay phiên bản XAMPP mới nhất là phiên bản 7.2.11 phát hành năm 2018.</w:t>
      </w:r>
    </w:p>
    <w:p w14:paraId="69383DA4" w14:textId="77777777" w:rsidR="00943368" w:rsidRDefault="00943368" w:rsidP="00D30015">
      <w:pPr>
        <w:ind w:firstLine="0"/>
        <w:rPr>
          <w:b/>
          <w:bCs/>
        </w:rPr>
      </w:pPr>
      <w:r>
        <w:rPr>
          <w:b/>
          <w:bCs/>
        </w:rPr>
        <w:t>XAMMP được dung làm gì?</w:t>
      </w:r>
    </w:p>
    <w:p w14:paraId="2DA1A4A8" w14:textId="77777777" w:rsidR="00943368" w:rsidRDefault="00943368" w:rsidP="00943368">
      <w:pPr>
        <w:ind w:firstLine="720"/>
      </w:pPr>
      <w:r w:rsidRPr="00A97C57">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14:paraId="2D367FF9" w14:textId="77777777" w:rsidR="00943368" w:rsidRDefault="00943368" w:rsidP="00D30015">
      <w:pPr>
        <w:ind w:firstLine="0"/>
        <w:rPr>
          <w:b/>
          <w:bCs/>
        </w:rPr>
      </w:pPr>
      <w:r>
        <w:rPr>
          <w:b/>
          <w:bCs/>
        </w:rPr>
        <w:t>Ưu điểm và nhược điểm của XAMMP</w:t>
      </w:r>
    </w:p>
    <w:p w14:paraId="1ED83D1D" w14:textId="77777777" w:rsidR="00943368" w:rsidRDefault="00943368" w:rsidP="00943368">
      <w:r>
        <w:t>Các ưu điểm của XAMPP bao gồm:</w:t>
      </w:r>
    </w:p>
    <w:p w14:paraId="68AD4A37" w14:textId="77777777" w:rsidR="00943368" w:rsidRDefault="00943368" w:rsidP="00943368">
      <w:pPr>
        <w:pStyle w:val="ListParagraph"/>
        <w:numPr>
          <w:ilvl w:val="0"/>
          <w:numId w:val="20"/>
        </w:numPr>
        <w:spacing w:after="160"/>
      </w:pPr>
      <w:r>
        <w:t>XAMPP có thể chạy được trên tất cả các hệ điều hành: Từ Cross-platform, Window, MacOS và Linux.</w:t>
      </w:r>
    </w:p>
    <w:p w14:paraId="5B050129" w14:textId="77777777" w:rsidR="00943368" w:rsidRDefault="00943368" w:rsidP="00943368">
      <w:pPr>
        <w:pStyle w:val="ListParagraph"/>
        <w:numPr>
          <w:ilvl w:val="0"/>
          <w:numId w:val="20"/>
        </w:numPr>
        <w:spacing w:after="160"/>
      </w:pPr>
      <w:r>
        <w:t>XAMPP có cấu hình đơn giản cũng như nhiều chức năng hữu ích cho người dùng. Tiêu biểu gồm: giả lập Server, giả lập Mail Server, hỗ trợ SSL trên Localhost.</w:t>
      </w:r>
    </w:p>
    <w:p w14:paraId="6A0A7249" w14:textId="77777777" w:rsidR="00943368" w:rsidRDefault="00943368" w:rsidP="00943368">
      <w:pPr>
        <w:pStyle w:val="ListParagraph"/>
        <w:numPr>
          <w:ilvl w:val="0"/>
          <w:numId w:val="20"/>
        </w:numPr>
        <w:spacing w:after="160"/>
      </w:pPr>
      <w:r>
        <w:t>XAMPP tích hợp nhiều thành phần với các tính năng</w:t>
      </w:r>
    </w:p>
    <w:p w14:paraId="2DCF460B" w14:textId="77777777" w:rsidR="00943368" w:rsidRDefault="00943368" w:rsidP="00943368">
      <w:pPr>
        <w:pStyle w:val="ListParagraph"/>
        <w:numPr>
          <w:ilvl w:val="0"/>
          <w:numId w:val="20"/>
        </w:numPr>
        <w:spacing w:after="160"/>
      </w:pPr>
      <w:r>
        <w:t>Apache</w:t>
      </w:r>
    </w:p>
    <w:p w14:paraId="03BEE094" w14:textId="77777777" w:rsidR="00943368" w:rsidRDefault="00943368" w:rsidP="00943368">
      <w:pPr>
        <w:pStyle w:val="ListParagraph"/>
        <w:numPr>
          <w:ilvl w:val="0"/>
          <w:numId w:val="20"/>
        </w:numPr>
        <w:spacing w:after="160"/>
      </w:pPr>
      <w:r>
        <w:t>PHP (tạo môi trường chạy các tập tin script *.php);</w:t>
      </w:r>
    </w:p>
    <w:p w14:paraId="4CBA334E" w14:textId="77777777" w:rsidR="00943368" w:rsidRDefault="00943368" w:rsidP="00943368">
      <w:pPr>
        <w:pStyle w:val="ListParagraph"/>
        <w:numPr>
          <w:ilvl w:val="0"/>
          <w:numId w:val="20"/>
        </w:numPr>
        <w:spacing w:after="160"/>
      </w:pPr>
      <w:r>
        <w:t>MySql (hệ quản trị dữ liệu mysql);</w:t>
      </w:r>
    </w:p>
    <w:p w14:paraId="4239F56E" w14:textId="77777777" w:rsidR="00D30015" w:rsidRDefault="00943368" w:rsidP="00D30015">
      <w:pPr>
        <w:pStyle w:val="ListParagraph"/>
        <w:numPr>
          <w:ilvl w:val="0"/>
          <w:numId w:val="20"/>
        </w:numPr>
        <w:spacing w:after="160"/>
      </w:pPr>
      <w:r>
        <w:t>Thay vì phải cài đặt từng thành phần trên, giờ đây chỉ cần cài XAMPP là có 1 web server hoàn chỉnh.</w:t>
      </w:r>
    </w:p>
    <w:p w14:paraId="5A559CE4" w14:textId="2D5F75E1" w:rsidR="00943368" w:rsidRDefault="00943368" w:rsidP="00D30015">
      <w:pPr>
        <w:pStyle w:val="ListParagraph"/>
        <w:numPr>
          <w:ilvl w:val="0"/>
          <w:numId w:val="20"/>
        </w:numPr>
        <w:spacing w:after="160"/>
      </w:pPr>
      <w:r>
        <w:lastRenderedPageBreak/>
        <w:t>Mã nguồn mở: Không như Appserv, XAMPP có giao diện quản lý khá tiện lợi. Nhờ đó, người dùng có thể chủ động bật tắt hoặc khởi động lại các dịch vụ máy chủ bất kỳ lúc nào.</w:t>
      </w:r>
    </w:p>
    <w:p w14:paraId="2170AC19" w14:textId="2172C6F6" w:rsidR="00943368" w:rsidRDefault="00943368" w:rsidP="00943368">
      <w:r w:rsidRPr="006D1F65">
        <w:t>Tuy nhiên, bởi vì có cấu hình đơn giản nên XAMPP không được hỗ trợ cấu hình Module, cũng không có Version MySQL, do đó, đôi khi sẽ mang đến sự bất tiện cho người dùng.</w:t>
      </w:r>
      <w:r>
        <w:t xml:space="preserve"> </w:t>
      </w:r>
      <w:r w:rsidRPr="006D1F65">
        <w:t>Bên cạnh đó, dung lượng của XAMPP cũng tương đối nặng</w:t>
      </w:r>
      <w:r>
        <w:t>.</w:t>
      </w:r>
    </w:p>
    <w:p w14:paraId="4B479AA4" w14:textId="453262A2" w:rsidR="00022D40" w:rsidRDefault="00022D40" w:rsidP="00022D40">
      <w:pPr>
        <w:pStyle w:val="Mucnho1"/>
      </w:pPr>
      <w:bookmarkStart w:id="42" w:name="_Toc106188536"/>
      <w:r>
        <w:t>2.2.6. PHPMyAdmin</w:t>
      </w:r>
      <w:bookmarkEnd w:id="42"/>
    </w:p>
    <w:p w14:paraId="62F8D2B3" w14:textId="77777777" w:rsidR="00022D40" w:rsidRPr="00022D40" w:rsidRDefault="00022D40" w:rsidP="00022D40">
      <w:pPr>
        <w:pStyle w:val="NoSpacing"/>
        <w:spacing w:line="360" w:lineRule="auto"/>
        <w:ind w:firstLine="0"/>
        <w:rPr>
          <w:b/>
        </w:rPr>
      </w:pPr>
      <w:r w:rsidRPr="00022D40">
        <w:rPr>
          <w:b/>
        </w:rPr>
        <w:t>PHPMyAdmin là gì?</w:t>
      </w:r>
    </w:p>
    <w:p w14:paraId="38FEAB68" w14:textId="4A0A4AC0" w:rsidR="00022D40" w:rsidRDefault="00022D40" w:rsidP="007E778E">
      <w:pPr>
        <w:pStyle w:val="NoSpacing"/>
        <w:spacing w:line="360" w:lineRule="auto"/>
        <w:ind w:firstLine="720"/>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p>
    <w:p w14:paraId="07E27142" w14:textId="056F328F" w:rsidR="004D6EC8" w:rsidRDefault="004D6EC8" w:rsidP="004D6EC8">
      <w:pPr>
        <w:pStyle w:val="NoSpacing"/>
        <w:spacing w:line="360" w:lineRule="auto"/>
        <w:ind w:firstLine="0"/>
        <w:rPr>
          <w:b/>
        </w:rPr>
      </w:pPr>
      <w:r w:rsidRPr="004D6EC8">
        <w:rPr>
          <w:b/>
        </w:rPr>
        <w:t>Các tính năng của phpMyAdmin</w:t>
      </w:r>
    </w:p>
    <w:p w14:paraId="15F359D0" w14:textId="637F6366" w:rsidR="004D6EC8" w:rsidRDefault="004D6EC8" w:rsidP="004D6EC8">
      <w:pPr>
        <w:pStyle w:val="NoSpacing"/>
        <w:spacing w:line="360" w:lineRule="auto"/>
        <w:ind w:firstLine="0"/>
        <w:rPr>
          <w:b/>
        </w:rPr>
      </w:pPr>
      <w:r w:rsidRPr="004D6EC8">
        <w:rPr>
          <w:b/>
          <w:noProof/>
        </w:rPr>
        <w:drawing>
          <wp:inline distT="0" distB="0" distL="0" distR="0" wp14:anchorId="53FB3C2D" wp14:editId="011977E1">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2528570"/>
                    </a:xfrm>
                    <a:prstGeom prst="rect">
                      <a:avLst/>
                    </a:prstGeom>
                  </pic:spPr>
                </pic:pic>
              </a:graphicData>
            </a:graphic>
          </wp:inline>
        </w:drawing>
      </w:r>
    </w:p>
    <w:p w14:paraId="2915292E" w14:textId="6E15FFB7" w:rsidR="004D6EC8" w:rsidRDefault="004D6EC8" w:rsidP="004D6EC8">
      <w:pPr>
        <w:pStyle w:val="Hinh"/>
      </w:pPr>
      <w:bookmarkStart w:id="43" w:name="_Toc106188480"/>
      <w:r>
        <w:t>Hình 2.9: Giao diện phpMyAdmin</w:t>
      </w:r>
      <w:bookmarkEnd w:id="43"/>
    </w:p>
    <w:p w14:paraId="58DCE69D" w14:textId="5EDFA983" w:rsidR="00760E76" w:rsidRDefault="00760E76" w:rsidP="00760E76">
      <w:pPr>
        <w:pStyle w:val="NoSpacing"/>
        <w:numPr>
          <w:ilvl w:val="0"/>
          <w:numId w:val="26"/>
        </w:numPr>
        <w:spacing w:line="360" w:lineRule="auto"/>
      </w:pPr>
      <w:r>
        <w:t>Quản lý user (người dùng): thêm, xóa, sửa(phân quyền).</w:t>
      </w:r>
    </w:p>
    <w:p w14:paraId="2D87EF2D" w14:textId="63EDD10C" w:rsidR="00760E76" w:rsidRDefault="00760E76" w:rsidP="00760E76">
      <w:pPr>
        <w:pStyle w:val="NoSpacing"/>
        <w:numPr>
          <w:ilvl w:val="0"/>
          <w:numId w:val="26"/>
        </w:numPr>
        <w:spacing w:line="360" w:lineRule="auto"/>
      </w:pPr>
      <w:r>
        <w:t>Quản lý cơ sở dữ liệu: tạo mới, xóa, sửa, thêm bảng, hàng, trường, tìm kiếm đối tượng.</w:t>
      </w:r>
    </w:p>
    <w:p w14:paraId="52EF5887" w14:textId="53181B64" w:rsidR="00760E76" w:rsidRDefault="00760E76" w:rsidP="00760E76">
      <w:pPr>
        <w:pStyle w:val="NoSpacing"/>
        <w:numPr>
          <w:ilvl w:val="0"/>
          <w:numId w:val="26"/>
        </w:numPr>
        <w:spacing w:line="360" w:lineRule="auto"/>
      </w:pPr>
      <w:r>
        <w:t>Nhập xuất dữ liệu (Import/Export): hỗ trợ các định dạng SQL, XML và CSV.</w:t>
      </w:r>
    </w:p>
    <w:p w14:paraId="43242250" w14:textId="77777777" w:rsidR="00760E76" w:rsidRDefault="00760E76" w:rsidP="00760E76">
      <w:pPr>
        <w:pStyle w:val="NoSpacing"/>
        <w:numPr>
          <w:ilvl w:val="0"/>
          <w:numId w:val="26"/>
        </w:numPr>
        <w:spacing w:line="360" w:lineRule="auto"/>
      </w:pPr>
      <w:r>
        <w:t>Thực hiện các truy vấn MySQL, giám sát quá trình và theo dõi.</w:t>
      </w:r>
    </w:p>
    <w:p w14:paraId="5D000E08" w14:textId="4E0E4AF2" w:rsidR="00760E76" w:rsidRDefault="00760E76" w:rsidP="00760E76">
      <w:pPr>
        <w:pStyle w:val="NoSpacing"/>
        <w:numPr>
          <w:ilvl w:val="0"/>
          <w:numId w:val="26"/>
        </w:numPr>
        <w:spacing w:line="360" w:lineRule="auto"/>
      </w:pPr>
      <w:r>
        <w:t>Sao lưu và khôi phục (Backup/Restore): Thao tác thủ công.</w:t>
      </w:r>
    </w:p>
    <w:p w14:paraId="155DF9D6" w14:textId="2315B45C" w:rsidR="00BA57AA" w:rsidRDefault="00BA57AA" w:rsidP="00BA57AA">
      <w:pPr>
        <w:pStyle w:val="NoSpacing"/>
        <w:spacing w:line="360" w:lineRule="auto"/>
        <w:ind w:firstLine="0"/>
        <w:rPr>
          <w:b/>
        </w:rPr>
      </w:pPr>
      <w:r w:rsidRPr="00BA57AA">
        <w:rPr>
          <w:b/>
        </w:rPr>
        <w:t>Quản trị DBMS MySQL của phpMyAdmin</w:t>
      </w:r>
    </w:p>
    <w:p w14:paraId="52964A9C" w14:textId="6AB933BD" w:rsidR="00BA57AA" w:rsidRPr="00BA57AA" w:rsidRDefault="00BA57AA" w:rsidP="00BA57AA">
      <w:pPr>
        <w:pStyle w:val="NoSpacing"/>
        <w:spacing w:line="360" w:lineRule="auto"/>
        <w:ind w:firstLine="0"/>
      </w:pPr>
      <w:r w:rsidRPr="00BA57AA">
        <w:lastRenderedPageBreak/>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14:paraId="4C1E3E91" w14:textId="201A077E" w:rsidR="00C42580" w:rsidRDefault="003959A6" w:rsidP="003959A6">
      <w:pPr>
        <w:pStyle w:val="Mucnho1"/>
      </w:pPr>
      <w:bookmarkStart w:id="44" w:name="_Toc106188537"/>
      <w:r>
        <w:t>2.2.</w:t>
      </w:r>
      <w:r w:rsidR="00B017FA">
        <w:t>7</w:t>
      </w:r>
      <w:r>
        <w:t>. Chuẩn giao tiếp I2C</w:t>
      </w:r>
      <w:bookmarkEnd w:id="44"/>
    </w:p>
    <w:p w14:paraId="6CCB23FF" w14:textId="77777777" w:rsidR="00FA187E" w:rsidRDefault="00FA187E" w:rsidP="00294BC9">
      <w:pPr>
        <w:ind w:firstLine="0"/>
        <w:rPr>
          <w:b/>
          <w:bCs/>
        </w:rPr>
      </w:pPr>
      <w:r>
        <w:rPr>
          <w:b/>
          <w:bCs/>
        </w:rPr>
        <w:t>Giới thiệu</w:t>
      </w:r>
    </w:p>
    <w:p w14:paraId="4830DA82" w14:textId="77777777" w:rsidR="00FA187E" w:rsidRDefault="00FA187E" w:rsidP="00FA187E">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14:paraId="153B9B26" w14:textId="77777777" w:rsidR="00FA187E" w:rsidRDefault="00FA187E" w:rsidP="00FA187E">
      <w:r>
        <w:t>Do tính đơn giản của nó nên loại giao thức này được sử dụng rộng rãi cho giao tiếp giữa vi điều khiển và mảng cảm biến, các thiết bị hiển thị, thiết bị IoT, EEPROMs, v.v …</w:t>
      </w:r>
    </w:p>
    <w:p w14:paraId="015F2EF7" w14:textId="7855B132" w:rsidR="0039433B" w:rsidRDefault="00545826" w:rsidP="00545826">
      <w:pPr>
        <w:pStyle w:val="NoSpacing"/>
        <w:spacing w:line="360" w:lineRule="auto"/>
        <w:ind w:firstLine="0"/>
      </w:pPr>
      <w:r>
        <w:rPr>
          <w:noProof/>
        </w:rPr>
        <w:drawing>
          <wp:inline distT="0" distB="0" distL="0" distR="0" wp14:anchorId="2F2522FB" wp14:editId="3EBBB094">
            <wp:extent cx="5508626" cy="3532432"/>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511262" cy="3534122"/>
                    </a:xfrm>
                    <a:prstGeom prst="rect">
                      <a:avLst/>
                    </a:prstGeom>
                  </pic:spPr>
                </pic:pic>
              </a:graphicData>
            </a:graphic>
          </wp:inline>
        </w:drawing>
      </w:r>
    </w:p>
    <w:p w14:paraId="0A7BB1BF" w14:textId="3CC7F4E5" w:rsidR="00545826" w:rsidRDefault="00545826" w:rsidP="00545826">
      <w:pPr>
        <w:pStyle w:val="Hinh"/>
      </w:pPr>
      <w:bookmarkStart w:id="45" w:name="_Toc106188481"/>
      <w:r>
        <w:t>Hình 2.</w:t>
      </w:r>
      <w:r w:rsidR="00323B7D">
        <w:t>10</w:t>
      </w:r>
      <w:r>
        <w:t>: Chuẩn giao tiếp I2C</w:t>
      </w:r>
      <w:bookmarkEnd w:id="45"/>
    </w:p>
    <w:p w14:paraId="457D3FB2" w14:textId="77777777" w:rsidR="000F7E58" w:rsidRDefault="000F7E58" w:rsidP="000F7E58">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14:paraId="71017C75" w14:textId="77777777" w:rsidR="000F7E58" w:rsidRDefault="000F7E58" w:rsidP="000F7E58">
      <w:pPr>
        <w:ind w:firstLine="0"/>
        <w:rPr>
          <w:b/>
          <w:bCs/>
        </w:rPr>
      </w:pPr>
      <w:r>
        <w:rPr>
          <w:b/>
          <w:bCs/>
        </w:rPr>
        <w:t>Đặc điểm</w:t>
      </w:r>
    </w:p>
    <w:p w14:paraId="61108AD0" w14:textId="77777777" w:rsidR="000F7E58" w:rsidRPr="002F6F6C" w:rsidRDefault="000F7E58" w:rsidP="000F7E58">
      <w:pPr>
        <w:pStyle w:val="ListParagraph"/>
        <w:numPr>
          <w:ilvl w:val="0"/>
          <w:numId w:val="21"/>
        </w:numPr>
        <w:spacing w:after="160"/>
      </w:pPr>
      <w:r w:rsidRPr="002F6F6C">
        <w:lastRenderedPageBreak/>
        <w:t>Chỉ cần có hai đường bus (dây) chung để điều khiển bất kỳ thiết bị / IC nào trên mạng I2C</w:t>
      </w:r>
    </w:p>
    <w:p w14:paraId="52AA4692" w14:textId="77777777" w:rsidR="000F7E58" w:rsidRPr="002F6F6C" w:rsidRDefault="000F7E58" w:rsidP="000F7E58">
      <w:pPr>
        <w:pStyle w:val="ListParagraph"/>
        <w:numPr>
          <w:ilvl w:val="0"/>
          <w:numId w:val="21"/>
        </w:numPr>
        <w:spacing w:after="160"/>
      </w:pPr>
      <w:r w:rsidRPr="002F6F6C">
        <w:t>Không cần thỏa thuận trước về tốc độ truyền dữ liệu như trong giao tiếp UART. Vì vậy, tốc độ truyền dữ liệu có thể được điều chỉnh bất cứ khi nào cần thiết</w:t>
      </w:r>
    </w:p>
    <w:p w14:paraId="6962364A" w14:textId="77777777" w:rsidR="000F7E58" w:rsidRPr="002F6F6C" w:rsidRDefault="000F7E58" w:rsidP="000F7E58">
      <w:pPr>
        <w:pStyle w:val="ListParagraph"/>
        <w:numPr>
          <w:ilvl w:val="0"/>
          <w:numId w:val="21"/>
        </w:numPr>
        <w:spacing w:after="160"/>
      </w:pPr>
      <w:r w:rsidRPr="002F6F6C">
        <w:t>Cơ chế đơn giản để xác thực dữ liệu được truyền</w:t>
      </w:r>
    </w:p>
    <w:p w14:paraId="77C99A42" w14:textId="77777777" w:rsidR="000F7E58" w:rsidRPr="002F6F6C" w:rsidRDefault="000F7E58" w:rsidP="000F7E58">
      <w:pPr>
        <w:pStyle w:val="ListParagraph"/>
        <w:numPr>
          <w:ilvl w:val="0"/>
          <w:numId w:val="21"/>
        </w:numPr>
        <w:spacing w:after="160"/>
      </w:pPr>
      <w:r w:rsidRPr="002F6F6C">
        <w:t>Sử dụng hệ thống địa chỉ 7 bit để xác định một thiết bị / IC cụ thể trên bus I2C</w:t>
      </w:r>
    </w:p>
    <w:p w14:paraId="0C2FCCF7" w14:textId="0ACE90A3" w:rsidR="000F7E58" w:rsidRDefault="000F7E58" w:rsidP="000F7E58">
      <w:pPr>
        <w:pStyle w:val="ListParagraph"/>
        <w:numPr>
          <w:ilvl w:val="0"/>
          <w:numId w:val="21"/>
        </w:numPr>
        <w:spacing w:after="160"/>
      </w:pPr>
      <w:r w:rsidRPr="002F6F6C">
        <w:t>Các mạng I2C dễ dàng mở rộng. Các thiết bị mới có thể được kết nối đơn giản với hai đường bus chung I2C</w:t>
      </w:r>
    </w:p>
    <w:p w14:paraId="318F6CCC" w14:textId="6BCA13FE" w:rsidR="00647CF1" w:rsidRDefault="00647CF1" w:rsidP="00647CF1">
      <w:pPr>
        <w:pStyle w:val="Muclon1"/>
      </w:pPr>
      <w:bookmarkStart w:id="46" w:name="_Toc106188538"/>
      <w:r>
        <w:t>2.3. Các công nghệ mạng</w:t>
      </w:r>
      <w:bookmarkEnd w:id="46"/>
    </w:p>
    <w:p w14:paraId="426DDB74" w14:textId="237D0649" w:rsidR="00647CF1" w:rsidRDefault="00AD6D8D" w:rsidP="00AD6D8D">
      <w:pPr>
        <w:pStyle w:val="Mucnho1"/>
      </w:pPr>
      <w:bookmarkStart w:id="47" w:name="_Toc106188539"/>
      <w:r>
        <w:t>2.3.1. Công nghệ mạng không dây WiFi</w:t>
      </w:r>
      <w:bookmarkEnd w:id="47"/>
    </w:p>
    <w:p w14:paraId="5AB696BF" w14:textId="77777777" w:rsidR="003979EF" w:rsidRDefault="003979EF" w:rsidP="00B064CC">
      <w:pPr>
        <w:ind w:firstLine="0"/>
        <w:rPr>
          <w:b/>
          <w:bCs/>
        </w:rPr>
      </w:pPr>
      <w:r>
        <w:rPr>
          <w:b/>
          <w:bCs/>
        </w:rPr>
        <w:t>WiFi là gì?</w:t>
      </w:r>
    </w:p>
    <w:p w14:paraId="29C20F81" w14:textId="77777777" w:rsidR="003979EF" w:rsidRDefault="003979EF" w:rsidP="003979EF">
      <w:r>
        <w:t>WiFi là viết tắt của Wireless Fidelity là hệ thống truy cập internet không dây. Loại sóng vô tuyến này tương tự như sóng điện thoại, truyền hình và radio.</w:t>
      </w:r>
    </w:p>
    <w:p w14:paraId="14D993D8" w14:textId="77777777" w:rsidR="003979EF" w:rsidRPr="00203430" w:rsidRDefault="003979EF" w:rsidP="003979EF">
      <w:r>
        <w:t>Wifi là công cụ kết nối không thể thiếu trên điện thoại, laptop, máy tính bảng và một số thiết bị thông minh khác như smartwatch.</w:t>
      </w:r>
    </w:p>
    <w:p w14:paraId="7A097FFC" w14:textId="77777777" w:rsidR="003979EF" w:rsidRDefault="003979EF" w:rsidP="00B064CC">
      <w:pPr>
        <w:ind w:firstLine="0"/>
        <w:rPr>
          <w:b/>
          <w:bCs/>
        </w:rPr>
      </w:pPr>
      <w:r>
        <w:rPr>
          <w:b/>
          <w:bCs/>
        </w:rPr>
        <w:t>Nguyên tắc hoạt động của mạng WiFi</w:t>
      </w:r>
    </w:p>
    <w:p w14:paraId="597FE16E" w14:textId="77777777" w:rsidR="003979EF" w:rsidRDefault="003979EF" w:rsidP="003979EF">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14:paraId="19F80E9B" w14:textId="77777777" w:rsidR="003979EF" w:rsidRDefault="003979EF" w:rsidP="003979EF">
      <w:r>
        <w:t>Quá trình này có thể thực hiện ngược lại, Router nhận tín hiệu vô tuyến từ Adapter và giải mã chúng rồi gởi qua Internet.</w:t>
      </w:r>
    </w:p>
    <w:p w14:paraId="0E66EF5F" w14:textId="745BCBA8" w:rsidR="00D36D1C" w:rsidRDefault="008C24F4" w:rsidP="008C24F4">
      <w:pPr>
        <w:pStyle w:val="NoSpacing"/>
        <w:spacing w:line="360" w:lineRule="auto"/>
        <w:ind w:firstLine="0"/>
      </w:pPr>
      <w:r>
        <w:rPr>
          <w:noProof/>
        </w:rPr>
        <w:lastRenderedPageBreak/>
        <w:drawing>
          <wp:inline distT="0" distB="0" distL="0" distR="0" wp14:anchorId="76FAC076" wp14:editId="52290642">
            <wp:extent cx="5580380" cy="3157172"/>
            <wp:effectExtent l="0" t="0" r="1270" b="571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580380" cy="3157172"/>
                    </a:xfrm>
                    <a:prstGeom prst="rect">
                      <a:avLst/>
                    </a:prstGeom>
                  </pic:spPr>
                </pic:pic>
              </a:graphicData>
            </a:graphic>
          </wp:inline>
        </w:drawing>
      </w:r>
    </w:p>
    <w:p w14:paraId="00A0F288" w14:textId="5C9EBB24" w:rsidR="008C24F4" w:rsidRDefault="008C24F4" w:rsidP="008C24F4">
      <w:pPr>
        <w:pStyle w:val="Hinh"/>
      </w:pPr>
      <w:bookmarkStart w:id="48" w:name="_Toc106188482"/>
      <w:r>
        <w:t>Hình 2.1</w:t>
      </w:r>
      <w:r w:rsidR="00323B7D">
        <w:t>1</w:t>
      </w:r>
      <w:r>
        <w:t>: Mô hình mạng WiFi ngoài thực tế</w:t>
      </w:r>
      <w:bookmarkEnd w:id="48"/>
    </w:p>
    <w:p w14:paraId="75089F61" w14:textId="77777777" w:rsidR="003D09A9" w:rsidRDefault="003D09A9" w:rsidP="003D09A9">
      <w:pPr>
        <w:ind w:firstLine="0"/>
        <w:rPr>
          <w:b/>
          <w:bCs/>
        </w:rPr>
      </w:pPr>
      <w:r>
        <w:rPr>
          <w:b/>
          <w:bCs/>
        </w:rPr>
        <w:t>Một số chuẩn kết nối WiFi hiện nay</w:t>
      </w:r>
    </w:p>
    <w:p w14:paraId="3775AC0F" w14:textId="36A4C2C1" w:rsidR="003D09A9" w:rsidRDefault="003D09A9" w:rsidP="003D09A9">
      <w:pPr>
        <w:pStyle w:val="NoSpacing"/>
        <w:spacing w:line="360" w:lineRule="auto"/>
        <w:ind w:firstLine="0"/>
      </w:pPr>
      <w:r>
        <w:rPr>
          <w:noProof/>
        </w:rPr>
        <w:drawing>
          <wp:inline distT="0" distB="0" distL="0" distR="0" wp14:anchorId="2EC661FF" wp14:editId="098021FE">
            <wp:extent cx="5580380" cy="2515176"/>
            <wp:effectExtent l="0" t="0" r="1270" b="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imeline&#10;&#10;Description automatically generated with medium confidence"/>
                    <pic:cNvPicPr/>
                  </pic:nvPicPr>
                  <pic:blipFill>
                    <a:blip r:embed="rId22">
                      <a:extLst>
                        <a:ext uri="{28A0092B-C50C-407E-A947-70E740481C1C}">
                          <a14:useLocalDpi xmlns:a14="http://schemas.microsoft.com/office/drawing/2010/main" val="0"/>
                        </a:ext>
                      </a:extLst>
                    </a:blip>
                    <a:stretch>
                      <a:fillRect/>
                    </a:stretch>
                  </pic:blipFill>
                  <pic:spPr>
                    <a:xfrm>
                      <a:off x="0" y="0"/>
                      <a:ext cx="5580380" cy="2515176"/>
                    </a:xfrm>
                    <a:prstGeom prst="rect">
                      <a:avLst/>
                    </a:prstGeom>
                  </pic:spPr>
                </pic:pic>
              </a:graphicData>
            </a:graphic>
          </wp:inline>
        </w:drawing>
      </w:r>
    </w:p>
    <w:p w14:paraId="69D03E00" w14:textId="16BF5F00" w:rsidR="003D09A9" w:rsidRDefault="003D09A9" w:rsidP="003D09A9">
      <w:pPr>
        <w:pStyle w:val="Hinh"/>
      </w:pPr>
      <w:bookmarkStart w:id="49" w:name="_Toc106188483"/>
      <w:r>
        <w:t>Hình 2.1</w:t>
      </w:r>
      <w:r w:rsidR="00323B7D">
        <w:t>2</w:t>
      </w:r>
      <w:r>
        <w:t>: Một số chuẩn kết nối WiFi hiện nay</w:t>
      </w:r>
      <w:bookmarkEnd w:id="49"/>
    </w:p>
    <w:p w14:paraId="70CB5AC5" w14:textId="1BECA082" w:rsidR="00821A41" w:rsidRDefault="00821A41" w:rsidP="00821A41">
      <w:pPr>
        <w:pStyle w:val="Mucnho1"/>
      </w:pPr>
      <w:bookmarkStart w:id="50" w:name="_Toc106188540"/>
      <w:r>
        <w:t>2.3.2. WiFi trên NodeMCU ESP8266</w:t>
      </w:r>
      <w:bookmarkEnd w:id="50"/>
    </w:p>
    <w:p w14:paraId="0850F4AC" w14:textId="77777777" w:rsidR="00455E41" w:rsidRDefault="00455E41" w:rsidP="00455E41">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14:paraId="24C715CB" w14:textId="77777777" w:rsidR="00455E41" w:rsidRDefault="00455E41" w:rsidP="00455E41">
      <w:r>
        <w:lastRenderedPageBreak/>
        <w:t>Board mạch thu phát wifi ESP8266 NodeMCU với kích thước nhỏ gọn được dùng nhiều cho các thiết bị IoT, các ứng dụng cần kết nối mạng wifi.</w:t>
      </w:r>
    </w:p>
    <w:p w14:paraId="049BE624" w14:textId="77777777" w:rsidR="00455E41" w:rsidRDefault="00455E41" w:rsidP="00455E41">
      <w:pPr>
        <w:rPr>
          <w:b/>
          <w:bCs/>
        </w:rPr>
      </w:pPr>
      <w:r>
        <w:rPr>
          <w:b/>
          <w:bCs/>
        </w:rPr>
        <w:t>Cài đặt board ESP8266 trên Arduino IDE</w:t>
      </w:r>
    </w:p>
    <w:p w14:paraId="6BD89AF0" w14:textId="77777777" w:rsidR="00455E41" w:rsidRDefault="00455E41" w:rsidP="00455E41">
      <w:pPr>
        <w:ind w:firstLine="720"/>
      </w:pPr>
      <w:r w:rsidRPr="009944B6">
        <w:t>Sau khi đã cài đặt phiên bản mới nhất của Arduino IDE, tiếp tục thực hiện các bước sau đây để tiến hành cài đặt thư viện và chức năng nạp code cho Arduino IDE.</w:t>
      </w:r>
    </w:p>
    <w:p w14:paraId="6FBCDB4D" w14:textId="77777777" w:rsidR="00455E41" w:rsidRDefault="00455E41" w:rsidP="00455E41">
      <w:pPr>
        <w:pStyle w:val="ListParagraph"/>
        <w:numPr>
          <w:ilvl w:val="0"/>
          <w:numId w:val="22"/>
        </w:numPr>
        <w:spacing w:after="160"/>
      </w:pPr>
      <w:r>
        <w:t xml:space="preserve">Mở cửa sổ </w:t>
      </w:r>
      <w:r w:rsidRPr="00A27500">
        <w:rPr>
          <w:b/>
          <w:bCs/>
        </w:rPr>
        <w:t>Preferences</w:t>
      </w:r>
      <w:r w:rsidRPr="009944B6">
        <w:t xml:space="preserve"> từ Arduino IDE. Vào </w:t>
      </w:r>
      <w:r w:rsidRPr="00A27500">
        <w:rPr>
          <w:b/>
          <w:bCs/>
        </w:rPr>
        <w:t>File → Preferences</w:t>
      </w:r>
    </w:p>
    <w:p w14:paraId="5FD6536C" w14:textId="3F0FD93D" w:rsidR="00455E41" w:rsidRDefault="003F175C" w:rsidP="003F175C">
      <w:pPr>
        <w:pStyle w:val="NoSpacing"/>
        <w:spacing w:line="360" w:lineRule="auto"/>
        <w:ind w:firstLine="0"/>
        <w:jc w:val="center"/>
      </w:pPr>
      <w:r>
        <w:rPr>
          <w:noProof/>
        </w:rPr>
        <w:drawing>
          <wp:inline distT="0" distB="0" distL="0" distR="0" wp14:anchorId="29A0902B" wp14:editId="0FC789EE">
            <wp:extent cx="1718945" cy="2827655"/>
            <wp:effectExtent l="0" t="0" r="0"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8945" cy="2827655"/>
                    </a:xfrm>
                    <a:prstGeom prst="rect">
                      <a:avLst/>
                    </a:prstGeom>
                    <a:noFill/>
                    <a:ln>
                      <a:noFill/>
                    </a:ln>
                  </pic:spPr>
                </pic:pic>
              </a:graphicData>
            </a:graphic>
          </wp:inline>
        </w:drawing>
      </w:r>
    </w:p>
    <w:p w14:paraId="5E0DCEA7" w14:textId="56FDA023" w:rsidR="003F175C" w:rsidRDefault="003F175C" w:rsidP="003F175C">
      <w:pPr>
        <w:pStyle w:val="Hinh"/>
      </w:pPr>
      <w:bookmarkStart w:id="51" w:name="_Toc106188484"/>
      <w:r>
        <w:t>Hình 2.1</w:t>
      </w:r>
      <w:r w:rsidR="00323B7D">
        <w:t>3</w:t>
      </w:r>
      <w:r>
        <w:t>: Preferences trên Arduino IDE</w:t>
      </w:r>
      <w:bookmarkEnd w:id="51"/>
    </w:p>
    <w:p w14:paraId="3F4674EE" w14:textId="77777777" w:rsidR="00A301B9" w:rsidRDefault="00A301B9" w:rsidP="00A301B9">
      <w:pPr>
        <w:pStyle w:val="ListParagraph"/>
        <w:numPr>
          <w:ilvl w:val="0"/>
          <w:numId w:val="22"/>
        </w:numPr>
        <w:spacing w:after="160"/>
      </w:pPr>
      <w:r w:rsidRPr="009944B6">
        <w:t xml:space="preserve">Nhập </w:t>
      </w:r>
      <w:r w:rsidRPr="00A27500">
        <w:rPr>
          <w:b/>
          <w:bCs/>
        </w:rPr>
        <w:t>http://arduino.esp8266.com/stable/package_esp8266com_index.json</w:t>
      </w:r>
      <w:r w:rsidRPr="009944B6">
        <w:t xml:space="preserve"> vào ô “</w:t>
      </w:r>
      <w:r w:rsidRPr="00A27500">
        <w:rPr>
          <w:b/>
          <w:bCs/>
        </w:rPr>
        <w:t>Additional Board Manager URLs</w:t>
      </w:r>
      <w:r w:rsidRPr="009944B6">
        <w:t>” như được hiển thị trong hình bên dưới. Sau đó, nhấp vào nút “OK”:</w:t>
      </w:r>
    </w:p>
    <w:p w14:paraId="2E62015D" w14:textId="3B7E23C4" w:rsidR="00A301B9" w:rsidRDefault="004B6021" w:rsidP="00E931C3">
      <w:pPr>
        <w:pStyle w:val="NoSpacing"/>
        <w:spacing w:line="360" w:lineRule="auto"/>
        <w:ind w:firstLine="0"/>
      </w:pPr>
      <w:r>
        <w:rPr>
          <w:noProof/>
        </w:rPr>
        <w:lastRenderedPageBreak/>
        <w:drawing>
          <wp:inline distT="0" distB="0" distL="0" distR="0" wp14:anchorId="52EDBEC8" wp14:editId="1DCCD275">
            <wp:extent cx="5580380" cy="4689181"/>
            <wp:effectExtent l="0" t="0" r="127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0380" cy="4689181"/>
                    </a:xfrm>
                    <a:prstGeom prst="rect">
                      <a:avLst/>
                    </a:prstGeom>
                    <a:noFill/>
                    <a:ln>
                      <a:noFill/>
                    </a:ln>
                  </pic:spPr>
                </pic:pic>
              </a:graphicData>
            </a:graphic>
          </wp:inline>
        </w:drawing>
      </w:r>
    </w:p>
    <w:p w14:paraId="712EF7FB" w14:textId="10DFDF36" w:rsidR="00E931C3" w:rsidRDefault="00E931C3" w:rsidP="00E931C3">
      <w:pPr>
        <w:pStyle w:val="Hinh"/>
      </w:pPr>
      <w:bookmarkStart w:id="52" w:name="_Toc106188485"/>
      <w:r>
        <w:t>Hình 2.1</w:t>
      </w:r>
      <w:r w:rsidR="00323B7D">
        <w:t>4</w:t>
      </w:r>
      <w:r>
        <w:t xml:space="preserve">: </w:t>
      </w:r>
      <w:r w:rsidRPr="00E931C3">
        <w:t>Nhập URLs cho board ESP8266</w:t>
      </w:r>
      <w:bookmarkEnd w:id="52"/>
    </w:p>
    <w:p w14:paraId="2B86BAFE" w14:textId="77777777" w:rsidR="00BE2CB7" w:rsidRDefault="00BE2CB7" w:rsidP="00BE2CB7">
      <w:pPr>
        <w:ind w:firstLine="0"/>
      </w:pPr>
      <w:r w:rsidRPr="005B757E">
        <w:rPr>
          <w:b/>
          <w:bCs/>
        </w:rPr>
        <w:t>Lưu ý</w:t>
      </w:r>
      <w:r>
        <w:t>: Nếu đã có URL của board ESP32, bạn có thể thêm các URL bằng dấu phẩy như sau:</w:t>
      </w:r>
    </w:p>
    <w:p w14:paraId="6AC07032" w14:textId="77FC9AF7" w:rsidR="00BE2CB7" w:rsidRDefault="00BE2CB7" w:rsidP="00100EA0">
      <w:pPr>
        <w:ind w:firstLine="0"/>
      </w:pPr>
      <w:r>
        <w:t xml:space="preserve">https://dl.espressif.com/dl/package_esp32_index.json, </w:t>
      </w:r>
      <w:hyperlink r:id="rId25" w:history="1">
        <w:r w:rsidR="00BD3E90" w:rsidRPr="000E041A">
          <w:rPr>
            <w:rStyle w:val="Hyperlink"/>
          </w:rPr>
          <w:t>http://arduino.esp8266.com/stable/package_esp8266com_index.json</w:t>
        </w:r>
      </w:hyperlink>
    </w:p>
    <w:p w14:paraId="02309F70" w14:textId="77777777" w:rsidR="00BD3E90" w:rsidRDefault="00BD3E90" w:rsidP="00BD3E90">
      <w:pPr>
        <w:pStyle w:val="ListParagraph"/>
        <w:numPr>
          <w:ilvl w:val="0"/>
          <w:numId w:val="22"/>
        </w:numPr>
        <w:spacing w:after="160"/>
      </w:pPr>
      <w:r w:rsidRPr="00A27500">
        <w:t xml:space="preserve">Tiếp theo vào </w:t>
      </w:r>
      <w:r w:rsidRPr="005B757E">
        <w:rPr>
          <w:b/>
          <w:bCs/>
        </w:rPr>
        <w:t>Tools → Board → Boards Manager…</w:t>
      </w:r>
    </w:p>
    <w:p w14:paraId="0F8511F9" w14:textId="0F1C6AE8" w:rsidR="00BD3E90" w:rsidRDefault="00342DF1" w:rsidP="00342DF1">
      <w:pPr>
        <w:ind w:firstLine="0"/>
      </w:pPr>
      <w:r>
        <w:rPr>
          <w:noProof/>
        </w:rPr>
        <w:lastRenderedPageBreak/>
        <w:drawing>
          <wp:inline distT="0" distB="0" distL="0" distR="0" wp14:anchorId="43842133" wp14:editId="65F95416">
            <wp:extent cx="5580380" cy="2625494"/>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0380" cy="2625494"/>
                    </a:xfrm>
                    <a:prstGeom prst="rect">
                      <a:avLst/>
                    </a:prstGeom>
                    <a:noFill/>
                    <a:ln>
                      <a:noFill/>
                    </a:ln>
                  </pic:spPr>
                </pic:pic>
              </a:graphicData>
            </a:graphic>
          </wp:inline>
        </w:drawing>
      </w:r>
    </w:p>
    <w:p w14:paraId="503DFA95" w14:textId="728D84D7" w:rsidR="00342DF1" w:rsidRDefault="00342DF1" w:rsidP="00342DF1">
      <w:pPr>
        <w:pStyle w:val="Hinh"/>
      </w:pPr>
      <w:bookmarkStart w:id="53" w:name="_Toc106188486"/>
      <w:r>
        <w:t>Hình 2.1</w:t>
      </w:r>
      <w:r w:rsidR="00323B7D">
        <w:t>5</w:t>
      </w:r>
      <w:r>
        <w:t>: Chọn Boards Manager</w:t>
      </w:r>
      <w:bookmarkEnd w:id="53"/>
    </w:p>
    <w:p w14:paraId="556AC1D8" w14:textId="77777777" w:rsidR="003D51D1" w:rsidRDefault="003D51D1" w:rsidP="003D51D1">
      <w:r w:rsidRPr="003B35BA">
        <w:t>Sau khi chương trình tìm kiếm xong, kéo xuống dưới và nhấp vào ESP8266 by ESP8266 Community, click vào Install. Chờ phần mềm tự động download và cài đặt trong vài giây.</w:t>
      </w:r>
    </w:p>
    <w:p w14:paraId="2493665C" w14:textId="68CDFD91" w:rsidR="003D51D1" w:rsidRDefault="00551B79" w:rsidP="00551B79">
      <w:pPr>
        <w:pStyle w:val="NoSpacing"/>
        <w:spacing w:line="360" w:lineRule="auto"/>
        <w:ind w:firstLine="0"/>
      </w:pPr>
      <w:r>
        <w:rPr>
          <w:noProof/>
        </w:rPr>
        <w:drawing>
          <wp:inline distT="0" distB="0" distL="0" distR="0" wp14:anchorId="61E77FCA" wp14:editId="6A749C9C">
            <wp:extent cx="5580380" cy="3148272"/>
            <wp:effectExtent l="0" t="0" r="1270"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0380" cy="3148272"/>
                    </a:xfrm>
                    <a:prstGeom prst="rect">
                      <a:avLst/>
                    </a:prstGeom>
                    <a:noFill/>
                    <a:ln>
                      <a:noFill/>
                    </a:ln>
                  </pic:spPr>
                </pic:pic>
              </a:graphicData>
            </a:graphic>
          </wp:inline>
        </w:drawing>
      </w:r>
    </w:p>
    <w:p w14:paraId="4185A1EE" w14:textId="19079D35" w:rsidR="00551B79" w:rsidRDefault="00551B79" w:rsidP="00551B79">
      <w:pPr>
        <w:pStyle w:val="Hinh"/>
      </w:pPr>
      <w:bookmarkStart w:id="54" w:name="_Toc106188487"/>
      <w:r>
        <w:t>Hình 2.1</w:t>
      </w:r>
      <w:r w:rsidR="00323B7D">
        <w:t>6</w:t>
      </w:r>
      <w:r>
        <w:t>: Cài đặt Board ESP8266</w:t>
      </w:r>
      <w:bookmarkEnd w:id="54"/>
    </w:p>
    <w:p w14:paraId="57E06CBC" w14:textId="77777777" w:rsidR="00C21BE5" w:rsidRDefault="00C21BE5" w:rsidP="00551B79">
      <w:pPr>
        <w:pStyle w:val="Hinh"/>
      </w:pPr>
    </w:p>
    <w:p w14:paraId="6CBC11ED" w14:textId="77777777" w:rsidR="00551B79" w:rsidRDefault="00551B79" w:rsidP="003D51D1">
      <w:pPr>
        <w:pStyle w:val="NoSpacing"/>
        <w:ind w:firstLine="0"/>
      </w:pPr>
    </w:p>
    <w:p w14:paraId="29BBAF19" w14:textId="77777777" w:rsidR="00342DF1" w:rsidRPr="005B757E" w:rsidRDefault="00342DF1" w:rsidP="00100EA0">
      <w:pPr>
        <w:ind w:firstLine="0"/>
      </w:pPr>
    </w:p>
    <w:p w14:paraId="6A914CB9" w14:textId="77777777" w:rsidR="00BE2CB7" w:rsidRDefault="00BE2CB7" w:rsidP="00BE2CB7">
      <w:pPr>
        <w:pStyle w:val="NoSpacing"/>
        <w:ind w:firstLine="0"/>
      </w:pPr>
    </w:p>
    <w:p w14:paraId="3346CEA1" w14:textId="77777777" w:rsidR="003D09A9" w:rsidRPr="00CF621D" w:rsidRDefault="003D09A9" w:rsidP="003D09A9">
      <w:pPr>
        <w:pStyle w:val="NoSpacing"/>
        <w:ind w:firstLine="0"/>
      </w:pPr>
    </w:p>
    <w:p w14:paraId="6E3A70FB" w14:textId="008BA9EF" w:rsidR="000F7E58" w:rsidRDefault="003549B2" w:rsidP="003549B2">
      <w:pPr>
        <w:pStyle w:val="Chuong"/>
      </w:pPr>
      <w:bookmarkStart w:id="55" w:name="_Toc106188541"/>
      <w:r>
        <w:lastRenderedPageBreak/>
        <w:t>CHƯƠNG 3: PHÂN TÍCH VÀ THIẾT KẾ HỆ THỐNG</w:t>
      </w:r>
      <w:bookmarkEnd w:id="55"/>
    </w:p>
    <w:p w14:paraId="0902DC0B" w14:textId="4DC03789" w:rsidR="00331E13" w:rsidRDefault="00331E13" w:rsidP="003549B2">
      <w:pPr>
        <w:pStyle w:val="Chuong"/>
      </w:pPr>
    </w:p>
    <w:p w14:paraId="621F682F" w14:textId="08358874" w:rsidR="00331E13" w:rsidRDefault="00331E13" w:rsidP="00331E13">
      <w:pPr>
        <w:pStyle w:val="Muclon1"/>
      </w:pPr>
      <w:bookmarkStart w:id="56" w:name="_Toc106188542"/>
      <w:r>
        <w:t>3.1. Đặc tả yêu cầu hệ thống</w:t>
      </w:r>
      <w:bookmarkEnd w:id="56"/>
    </w:p>
    <w:p w14:paraId="38A0A7C4" w14:textId="4A829C27" w:rsidR="003028EB" w:rsidRDefault="003028EB" w:rsidP="003028EB">
      <w:pPr>
        <w:pStyle w:val="Mucnho1"/>
      </w:pPr>
      <w:bookmarkStart w:id="57" w:name="_Toc106188543"/>
      <w:r>
        <w:t>3.1.1. Các yêu cầu chức năng</w:t>
      </w:r>
      <w:bookmarkEnd w:id="57"/>
    </w:p>
    <w:p w14:paraId="7616EF1C" w14:textId="77777777" w:rsidR="003028EB" w:rsidRDefault="003028EB" w:rsidP="003028EB">
      <w:pPr>
        <w:pStyle w:val="ListParagraph"/>
        <w:numPr>
          <w:ilvl w:val="0"/>
          <w:numId w:val="1"/>
        </w:numPr>
        <w:spacing w:after="160"/>
      </w:pPr>
      <w:r>
        <w:t>Nhận dạng vân tay của sinh viên.</w:t>
      </w:r>
    </w:p>
    <w:p w14:paraId="68DFFEEE" w14:textId="77777777" w:rsidR="003028EB" w:rsidRDefault="003028EB" w:rsidP="003028EB">
      <w:pPr>
        <w:pStyle w:val="ListParagraph"/>
        <w:numPr>
          <w:ilvl w:val="0"/>
          <w:numId w:val="1"/>
        </w:numPr>
        <w:spacing w:after="160"/>
      </w:pPr>
      <w:r>
        <w:t>Dựa vào dữ liệu vân tay để thao tác trên cơ sở dữ liệu.</w:t>
      </w:r>
    </w:p>
    <w:p w14:paraId="7443D0BE" w14:textId="77777777" w:rsidR="003028EB" w:rsidRDefault="003028EB" w:rsidP="003028EB">
      <w:pPr>
        <w:pStyle w:val="ListParagraph"/>
        <w:numPr>
          <w:ilvl w:val="0"/>
          <w:numId w:val="1"/>
        </w:numPr>
        <w:spacing w:after="160"/>
      </w:pPr>
      <w:r>
        <w:t>Kiểm tra vân tay và hiển thị lên màn hình OLED.</w:t>
      </w:r>
    </w:p>
    <w:p w14:paraId="68ABF285" w14:textId="77777777" w:rsidR="003028EB" w:rsidRDefault="003028EB" w:rsidP="003028EB">
      <w:pPr>
        <w:pStyle w:val="ListParagraph"/>
        <w:numPr>
          <w:ilvl w:val="0"/>
          <w:numId w:val="1"/>
        </w:numPr>
        <w:spacing w:after="160"/>
      </w:pPr>
      <w:r>
        <w:t>Thiết kế website hiển thị thông tin sinh viên.</w:t>
      </w:r>
    </w:p>
    <w:p w14:paraId="2783CEEE" w14:textId="77777777" w:rsidR="003028EB" w:rsidRDefault="003028EB" w:rsidP="003028EB">
      <w:pPr>
        <w:pStyle w:val="ListParagraph"/>
        <w:numPr>
          <w:ilvl w:val="0"/>
          <w:numId w:val="1"/>
        </w:numPr>
        <w:spacing w:after="160"/>
      </w:pPr>
      <w:r>
        <w:t>Sử dụng mạng WiFi để truyền, nhận dữ liệu.</w:t>
      </w:r>
    </w:p>
    <w:p w14:paraId="0FAD6A26" w14:textId="539BDE57" w:rsidR="003028EB" w:rsidRDefault="006213C3" w:rsidP="006213C3">
      <w:pPr>
        <w:pStyle w:val="Mucnho1"/>
      </w:pPr>
      <w:bookmarkStart w:id="58" w:name="_Toc106188544"/>
      <w:r>
        <w:t>3.1.2. Các yêu cầu phi chức năng</w:t>
      </w:r>
      <w:bookmarkEnd w:id="58"/>
    </w:p>
    <w:p w14:paraId="67B76801" w14:textId="77777777" w:rsidR="006213C3" w:rsidRDefault="006213C3" w:rsidP="006213C3">
      <w:pPr>
        <w:pStyle w:val="ListParagraph"/>
        <w:numPr>
          <w:ilvl w:val="0"/>
          <w:numId w:val="23"/>
        </w:numPr>
        <w:spacing w:after="160"/>
      </w:pPr>
      <w:r>
        <w:t>Đóng gói sản phẩm dễ nhìn, dễ sử dụng.</w:t>
      </w:r>
    </w:p>
    <w:p w14:paraId="021DCC4A" w14:textId="77777777" w:rsidR="006213C3" w:rsidRDefault="006213C3" w:rsidP="006213C3">
      <w:pPr>
        <w:pStyle w:val="ListParagraph"/>
        <w:numPr>
          <w:ilvl w:val="0"/>
          <w:numId w:val="23"/>
        </w:numPr>
        <w:spacing w:after="160"/>
      </w:pPr>
      <w:r>
        <w:t>Có thể sử dụng pin cho thiết bị.</w:t>
      </w:r>
    </w:p>
    <w:p w14:paraId="4C32ED7A" w14:textId="77777777" w:rsidR="006213C3" w:rsidRDefault="006213C3" w:rsidP="006213C3">
      <w:pPr>
        <w:pStyle w:val="ListParagraph"/>
        <w:numPr>
          <w:ilvl w:val="0"/>
          <w:numId w:val="23"/>
        </w:numPr>
        <w:spacing w:after="160"/>
      </w:pPr>
      <w:r>
        <w:t>Dễ dàng nâng cấp hệ thống.</w:t>
      </w:r>
    </w:p>
    <w:p w14:paraId="1DAD94D6" w14:textId="6C3B67DD" w:rsidR="006213C3" w:rsidRDefault="00841197" w:rsidP="00841197">
      <w:pPr>
        <w:pStyle w:val="Muclon1"/>
      </w:pPr>
      <w:bookmarkStart w:id="59" w:name="_Toc106188545"/>
      <w:r>
        <w:t>3.2. Thiết kế hệ thống</w:t>
      </w:r>
      <w:bookmarkEnd w:id="59"/>
    </w:p>
    <w:p w14:paraId="3E0C84B1" w14:textId="5871FE89" w:rsidR="00AE29AF" w:rsidRDefault="00AE29AF" w:rsidP="00AE29AF">
      <w:pPr>
        <w:pStyle w:val="Mucnho1"/>
      </w:pPr>
      <w:bookmarkStart w:id="60" w:name="_Toc106188546"/>
      <w:r>
        <w:t>3.2.1. Thiết kế phần cứng cho hệ thống</w:t>
      </w:r>
      <w:bookmarkEnd w:id="60"/>
    </w:p>
    <w:p w14:paraId="283EC355" w14:textId="0EE4A712" w:rsidR="00855464" w:rsidRDefault="00855464" w:rsidP="00855464">
      <w:pPr>
        <w:pStyle w:val="NoSpacing"/>
        <w:spacing w:line="360" w:lineRule="auto"/>
        <w:ind w:firstLine="0"/>
        <w:rPr>
          <w:i/>
        </w:rPr>
      </w:pPr>
      <w:r>
        <w:rPr>
          <w:i/>
        </w:rPr>
        <w:t>a. Sơ đồ khối hệ thống</w:t>
      </w:r>
    </w:p>
    <w:p w14:paraId="74EA1369" w14:textId="1A6BC790" w:rsidR="00855464" w:rsidRDefault="00855464" w:rsidP="00855464">
      <w:pPr>
        <w:pStyle w:val="Hinh"/>
      </w:pPr>
      <w:bookmarkStart w:id="61" w:name="_Toc106185401"/>
      <w:bookmarkStart w:id="62" w:name="_Toc106188488"/>
      <w:r w:rsidRPr="003E1C4F">
        <w:rPr>
          <w:noProof/>
        </w:rPr>
        <w:drawing>
          <wp:inline distT="0" distB="0" distL="0" distR="0" wp14:anchorId="26AB62DD" wp14:editId="05EE1A18">
            <wp:extent cx="5580380" cy="2733526"/>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28"/>
                    <a:stretch>
                      <a:fillRect/>
                    </a:stretch>
                  </pic:blipFill>
                  <pic:spPr>
                    <a:xfrm>
                      <a:off x="0" y="0"/>
                      <a:ext cx="5580380" cy="2733526"/>
                    </a:xfrm>
                    <a:prstGeom prst="rect">
                      <a:avLst/>
                    </a:prstGeom>
                  </pic:spPr>
                </pic:pic>
              </a:graphicData>
            </a:graphic>
          </wp:inline>
        </w:drawing>
      </w:r>
      <w:bookmarkEnd w:id="61"/>
      <w:bookmarkEnd w:id="62"/>
    </w:p>
    <w:p w14:paraId="33D3A5AC" w14:textId="4A494840" w:rsidR="00855464" w:rsidRDefault="00855464" w:rsidP="00855464">
      <w:pPr>
        <w:pStyle w:val="Hinh"/>
      </w:pPr>
      <w:bookmarkStart w:id="63" w:name="_Toc106188489"/>
      <w:r>
        <w:t>Hình 3.1. Sơ đồ khối hệ thống</w:t>
      </w:r>
      <w:bookmarkEnd w:id="63"/>
    </w:p>
    <w:p w14:paraId="786591D1" w14:textId="36E93EA4" w:rsidR="00361B66" w:rsidRDefault="00361B66" w:rsidP="00792DEE">
      <w:pPr>
        <w:pStyle w:val="NoSpacing"/>
        <w:spacing w:line="360" w:lineRule="auto"/>
        <w:ind w:firstLine="0"/>
        <w:rPr>
          <w:i/>
        </w:rPr>
      </w:pPr>
      <w:r>
        <w:rPr>
          <w:i/>
        </w:rPr>
        <w:t>b. Sơ đồ nguyên lý</w:t>
      </w:r>
    </w:p>
    <w:p w14:paraId="2D14EEEC" w14:textId="7DCDAAF9" w:rsidR="00792DEE" w:rsidRDefault="00145305" w:rsidP="005028EC">
      <w:pPr>
        <w:pStyle w:val="NoSpacing"/>
        <w:spacing w:line="360" w:lineRule="auto"/>
        <w:ind w:firstLine="0"/>
        <w:rPr>
          <w:i/>
        </w:rPr>
      </w:pPr>
      <w:r>
        <w:rPr>
          <w:noProof/>
        </w:rPr>
        <w:lastRenderedPageBreak/>
        <w:drawing>
          <wp:inline distT="0" distB="0" distL="0" distR="0" wp14:anchorId="78C271ED" wp14:editId="58277C05">
            <wp:extent cx="5580380" cy="2707419"/>
            <wp:effectExtent l="0" t="0" r="1270" b="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electronics&#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580380" cy="2707419"/>
                    </a:xfrm>
                    <a:prstGeom prst="rect">
                      <a:avLst/>
                    </a:prstGeom>
                  </pic:spPr>
                </pic:pic>
              </a:graphicData>
            </a:graphic>
          </wp:inline>
        </w:drawing>
      </w:r>
    </w:p>
    <w:p w14:paraId="56250685" w14:textId="0F3E5731" w:rsidR="00145305" w:rsidRDefault="00145305" w:rsidP="00145305">
      <w:pPr>
        <w:pStyle w:val="Hinh"/>
      </w:pPr>
      <w:bookmarkStart w:id="64" w:name="_Toc106188490"/>
      <w:r>
        <w:t>Hình 3.2: Sơ đồ nguyên lý</w:t>
      </w:r>
      <w:bookmarkEnd w:id="64"/>
    </w:p>
    <w:p w14:paraId="45BEFE93" w14:textId="77777777" w:rsidR="00E16042" w:rsidRDefault="00E16042" w:rsidP="00E16042">
      <w:r>
        <w:t>Do hệ thống sử dụng nhiều Module nên sơ đồ nguyên lý sẽ dung jump để kết nối Module với bộ xử lý trung tâm.</w:t>
      </w:r>
    </w:p>
    <w:p w14:paraId="4B393541" w14:textId="77777777" w:rsidR="00E16042" w:rsidRDefault="00E16042" w:rsidP="00E16042">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14:paraId="6CBCCF02" w14:textId="77777777" w:rsidR="00E16042" w:rsidRDefault="00E16042" w:rsidP="00E16042">
      <w:r>
        <w:t>Màn hình Oled hiển thị thông tin cho người dùng dễ sử dụng.</w:t>
      </w:r>
    </w:p>
    <w:p w14:paraId="65A3BD0E" w14:textId="2DD6724E" w:rsidR="005028EC" w:rsidRDefault="00172DA0" w:rsidP="00F06627">
      <w:pPr>
        <w:pStyle w:val="NoSpacing"/>
        <w:spacing w:line="360" w:lineRule="auto"/>
        <w:ind w:firstLine="0"/>
        <w:jc w:val="center"/>
      </w:pPr>
      <w:r>
        <w:rPr>
          <w:noProof/>
        </w:rPr>
        <w:drawing>
          <wp:inline distT="0" distB="0" distL="0" distR="0" wp14:anchorId="27479F9D" wp14:editId="4226F30C">
            <wp:extent cx="4306116" cy="3104707"/>
            <wp:effectExtent l="0" t="0" r="0" b="635"/>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 schematic&#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15205" cy="3111260"/>
                    </a:xfrm>
                    <a:prstGeom prst="rect">
                      <a:avLst/>
                    </a:prstGeom>
                  </pic:spPr>
                </pic:pic>
              </a:graphicData>
            </a:graphic>
          </wp:inline>
        </w:drawing>
      </w:r>
    </w:p>
    <w:p w14:paraId="16EBE245" w14:textId="26943BB8" w:rsidR="00172DA0" w:rsidRDefault="00172DA0" w:rsidP="00172DA0">
      <w:pPr>
        <w:pStyle w:val="Hinh"/>
      </w:pPr>
      <w:bookmarkStart w:id="65" w:name="_Toc106188491"/>
      <w:r>
        <w:t>Hình 3.3: Sơ đồ bộ nguồn hỗ trợ cho NodeMCU ESP8266</w:t>
      </w:r>
      <w:bookmarkEnd w:id="65"/>
    </w:p>
    <w:p w14:paraId="2450DF38" w14:textId="77777777" w:rsidR="00707CF9" w:rsidRDefault="00707CF9" w:rsidP="00707CF9">
      <w:pPr>
        <w:ind w:firstLine="720"/>
      </w:pPr>
      <w:r>
        <w:lastRenderedPageBreak/>
        <w:t xml:space="preserve">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w:t>
      </w:r>
      <w:r w:rsidRPr="00061B1E">
        <w:t xml:space="preserve">Tương tự để sạc pin và quản lý pin </w:t>
      </w:r>
      <w:r>
        <w:t xml:space="preserve">sẽ </w:t>
      </w:r>
      <w:r w:rsidRPr="00061B1E">
        <w:t>sử dụng Module sạc pin TP4056.</w:t>
      </w:r>
    </w:p>
    <w:p w14:paraId="4D9020E3" w14:textId="77777777" w:rsidR="00707CF9" w:rsidRDefault="00707CF9" w:rsidP="00707CF9">
      <w:pPr>
        <w:ind w:firstLine="720"/>
      </w:pPr>
      <w:r w:rsidRPr="00061B1E">
        <w:t>Ngoài ra, có thể cấp nguồn cho mạch này bằng Bộ chuyển đổi 9V / 12V. IC điều áp LM7805 chỉ giới hạn điện áp tối đa 5V.</w:t>
      </w:r>
    </w:p>
    <w:p w14:paraId="1FC3CA87" w14:textId="5EEA84EB" w:rsidR="00F06627" w:rsidRDefault="007D6E3F" w:rsidP="00766A82">
      <w:pPr>
        <w:pStyle w:val="NoSpacing"/>
        <w:spacing w:line="360" w:lineRule="auto"/>
        <w:ind w:firstLine="0"/>
        <w:rPr>
          <w:i/>
        </w:rPr>
      </w:pPr>
      <w:r>
        <w:rPr>
          <w:i/>
        </w:rPr>
        <w:t>c. Sơ đồ board</w:t>
      </w:r>
    </w:p>
    <w:p w14:paraId="65FA092E" w14:textId="719C73DC" w:rsidR="00766A82" w:rsidRDefault="00766A82" w:rsidP="00766A82">
      <w:pPr>
        <w:pStyle w:val="NoSpacing"/>
        <w:spacing w:line="360" w:lineRule="auto"/>
        <w:ind w:firstLine="0"/>
        <w:jc w:val="center"/>
      </w:pPr>
      <w:r w:rsidRPr="00CF636D">
        <w:rPr>
          <w:noProof/>
        </w:rPr>
        <w:drawing>
          <wp:inline distT="0" distB="0" distL="0" distR="0" wp14:anchorId="1F864A0A" wp14:editId="7DD332B4">
            <wp:extent cx="4000500" cy="2665299"/>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pic:nvPicPr>
                  <pic:blipFill>
                    <a:blip r:embed="rId31"/>
                    <a:stretch>
                      <a:fillRect/>
                    </a:stretch>
                  </pic:blipFill>
                  <pic:spPr>
                    <a:xfrm>
                      <a:off x="0" y="0"/>
                      <a:ext cx="4007189" cy="2669756"/>
                    </a:xfrm>
                    <a:prstGeom prst="rect">
                      <a:avLst/>
                    </a:prstGeom>
                  </pic:spPr>
                </pic:pic>
              </a:graphicData>
            </a:graphic>
          </wp:inline>
        </w:drawing>
      </w:r>
    </w:p>
    <w:p w14:paraId="1A15A5E0" w14:textId="4B67ED40" w:rsidR="00766A82" w:rsidRDefault="00766A82" w:rsidP="00766A82">
      <w:pPr>
        <w:pStyle w:val="Hinh"/>
      </w:pPr>
      <w:bookmarkStart w:id="66" w:name="_Toc106188492"/>
      <w:r>
        <w:t>Hình 3.4: Sơ đồ board</w:t>
      </w:r>
      <w:bookmarkEnd w:id="66"/>
    </w:p>
    <w:p w14:paraId="6D057DA6" w14:textId="71704BD6" w:rsidR="00F92CDD" w:rsidRDefault="00F92CDD" w:rsidP="00F92CDD">
      <w:pPr>
        <w:pStyle w:val="Mucnho1"/>
      </w:pPr>
      <w:bookmarkStart w:id="67" w:name="_Toc106188547"/>
      <w:r>
        <w:t>3.2.2. Thiết kế phần mềm cho hệ thống</w:t>
      </w:r>
      <w:bookmarkEnd w:id="67"/>
    </w:p>
    <w:p w14:paraId="4C4C7681" w14:textId="77777777" w:rsidR="001415B2" w:rsidRDefault="001415B2" w:rsidP="001415B2">
      <w:pPr>
        <w:rPr>
          <w:i/>
          <w:iCs/>
        </w:rPr>
      </w:pPr>
      <w:r>
        <w:rPr>
          <w:i/>
          <w:iCs/>
        </w:rPr>
        <w:t>a. Lưu đồ thuật toán</w:t>
      </w:r>
    </w:p>
    <w:p w14:paraId="2C6B207C" w14:textId="77777777" w:rsidR="001415B2" w:rsidRDefault="001415B2" w:rsidP="001415B2">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14:paraId="24CA04EC" w14:textId="77777777" w:rsidR="001415B2" w:rsidRDefault="001415B2" w:rsidP="001415B2">
      <w:pPr>
        <w:ind w:firstLine="720"/>
      </w:pPr>
      <w:r>
        <w:t>Khởi tạo database sẽ được kiểm tra và hiển thị kết quả trên web.</w:t>
      </w:r>
    </w:p>
    <w:p w14:paraId="752B9D56" w14:textId="77777777" w:rsidR="001415B2" w:rsidRDefault="001415B2" w:rsidP="001415B2">
      <w:pPr>
        <w:ind w:firstLine="720"/>
      </w:pPr>
      <w:r>
        <w:t>Khi kết nối wifi và khởi tạo database thành công thì có thể truy cập web để xem dữ liệu trong database và thực hiện các thao tác trên đó (thêm, sửa, xóa,…)</w:t>
      </w:r>
    </w:p>
    <w:p w14:paraId="253FD0A6" w14:textId="1B2EB99B" w:rsidR="001415B2" w:rsidRPr="002716B8" w:rsidRDefault="001415B2" w:rsidP="001415B2">
      <w:pPr>
        <w:ind w:firstLine="720"/>
      </w:pPr>
      <w:r>
        <w:lastRenderedPageBreak/>
        <w:t>Sau khi nhận lệnh từ web như thêm, sửa, xóa,.. người dùng tiến hành quét vân tay để xác nhận. Việc kiểm tra, xác thực dữ liệu sẽ được hiển thị kết quả trên màn hình O</w:t>
      </w:r>
      <w:r w:rsidR="00C1401B">
        <w:t>LED</w:t>
      </w:r>
      <w:r>
        <w:t>.</w:t>
      </w:r>
    </w:p>
    <w:p w14:paraId="41198734" w14:textId="77777777" w:rsidR="00766A82" w:rsidRPr="00766A82" w:rsidRDefault="00766A82" w:rsidP="00C1401B">
      <w:pPr>
        <w:pStyle w:val="NoSpacing"/>
        <w:ind w:firstLine="0"/>
      </w:pPr>
    </w:p>
    <w:p w14:paraId="5650D2D3" w14:textId="4620F3CA" w:rsidR="00766A82" w:rsidRPr="007D6E3F" w:rsidRDefault="00B75D57" w:rsidP="00F06627">
      <w:pPr>
        <w:pStyle w:val="NoSpacing"/>
        <w:ind w:firstLine="0"/>
        <w:rPr>
          <w:i/>
        </w:rPr>
      </w:pPr>
      <w:r>
        <w:rPr>
          <w:noProof/>
        </w:rPr>
        <w:object w:dxaOrig="1440" w:dyaOrig="1440" w14:anchorId="73422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9.25pt;margin-top:1.4pt;width:168.95pt;height:517.15pt;z-index:251664384;mso-position-horizontal-relative:text;mso-position-vertical-relative:text;mso-width-relative:page;mso-height-relative:page">
            <v:imagedata r:id="rId32" o:title=""/>
            <w10:wrap type="square"/>
          </v:shape>
          <o:OLEObject Type="Embed" ProgID="Visio.Drawing.15" ShapeID="_x0000_s1026" DrawAspect="Content" ObjectID="_1716801300" r:id="rId33"/>
        </w:object>
      </w:r>
    </w:p>
    <w:p w14:paraId="1A34B8A5" w14:textId="77777777" w:rsidR="00172DA0" w:rsidRDefault="00172DA0" w:rsidP="005028EC">
      <w:pPr>
        <w:pStyle w:val="NoSpacing"/>
        <w:ind w:firstLine="0"/>
      </w:pPr>
    </w:p>
    <w:p w14:paraId="786B51D4" w14:textId="77777777" w:rsidR="00792DEE" w:rsidRPr="00361B66" w:rsidRDefault="00792DEE" w:rsidP="00361B66">
      <w:pPr>
        <w:pStyle w:val="NoSpacing"/>
        <w:ind w:firstLine="0"/>
        <w:rPr>
          <w:i/>
        </w:rPr>
      </w:pPr>
    </w:p>
    <w:p w14:paraId="3D20FD34" w14:textId="77777777" w:rsidR="00855464" w:rsidRPr="00855464" w:rsidRDefault="00855464" w:rsidP="00855464">
      <w:pPr>
        <w:pStyle w:val="NoSpacing"/>
        <w:ind w:firstLine="0"/>
      </w:pPr>
    </w:p>
    <w:p w14:paraId="23000A9C" w14:textId="77777777" w:rsidR="00A4755C" w:rsidRDefault="00A4755C" w:rsidP="00A4755C">
      <w:pPr>
        <w:pStyle w:val="NoSpacing"/>
        <w:ind w:firstLine="0"/>
      </w:pPr>
    </w:p>
    <w:p w14:paraId="7D829F38" w14:textId="77777777" w:rsidR="00662910" w:rsidRPr="008F308F" w:rsidRDefault="00662910" w:rsidP="00662910">
      <w:pPr>
        <w:pStyle w:val="NoSpacing"/>
        <w:ind w:firstLine="0"/>
      </w:pPr>
    </w:p>
    <w:p w14:paraId="74AAF978" w14:textId="77777777" w:rsidR="001F70DC" w:rsidRDefault="001F70DC" w:rsidP="00C14C15">
      <w:pPr>
        <w:pStyle w:val="NoSpacing"/>
        <w:ind w:firstLine="0"/>
      </w:pPr>
    </w:p>
    <w:p w14:paraId="49A79DBB" w14:textId="77777777" w:rsidR="008E4B98" w:rsidRDefault="008E4B98" w:rsidP="008E4B98">
      <w:pPr>
        <w:pStyle w:val="NoSpacing"/>
        <w:ind w:firstLine="0"/>
      </w:pPr>
    </w:p>
    <w:p w14:paraId="4341D352" w14:textId="77777777" w:rsidR="00AE1508" w:rsidRPr="00AF2BBA" w:rsidRDefault="00AE1508" w:rsidP="00AE1508">
      <w:pPr>
        <w:pStyle w:val="NoSpacing"/>
        <w:ind w:firstLine="0"/>
        <w:jc w:val="center"/>
      </w:pPr>
    </w:p>
    <w:p w14:paraId="614E998E" w14:textId="4EA39409" w:rsidR="00DC7BF1" w:rsidRDefault="00DC7BF1" w:rsidP="00A432AA">
      <w:pPr>
        <w:ind w:firstLine="0"/>
      </w:pPr>
    </w:p>
    <w:p w14:paraId="03C36B0E" w14:textId="77777777" w:rsidR="00F815BB" w:rsidRDefault="00F815BB">
      <w:pPr>
        <w:spacing w:after="160" w:line="259" w:lineRule="auto"/>
        <w:ind w:firstLine="0"/>
        <w:jc w:val="left"/>
      </w:pPr>
    </w:p>
    <w:p w14:paraId="1F028385" w14:textId="77777777" w:rsidR="004E1D9C" w:rsidRDefault="004E1D9C" w:rsidP="004E1D9C">
      <w:pPr>
        <w:pStyle w:val="Chuong"/>
      </w:pPr>
    </w:p>
    <w:p w14:paraId="3E7C36EB" w14:textId="0F8FC6A4" w:rsidR="004B6021" w:rsidRDefault="004B6021" w:rsidP="004E1D9C">
      <w:pPr>
        <w:ind w:firstLine="0"/>
      </w:pPr>
    </w:p>
    <w:p w14:paraId="19C43E0C" w14:textId="188D1C3E" w:rsidR="003B651A" w:rsidRDefault="003B651A" w:rsidP="004E1D9C">
      <w:pPr>
        <w:ind w:firstLine="0"/>
      </w:pPr>
    </w:p>
    <w:p w14:paraId="78812DBE" w14:textId="0EC4CD35" w:rsidR="003B651A" w:rsidRDefault="003B651A" w:rsidP="004E1D9C">
      <w:pPr>
        <w:ind w:firstLine="0"/>
      </w:pPr>
    </w:p>
    <w:p w14:paraId="2F013569" w14:textId="5C6AB7BD" w:rsidR="003B651A" w:rsidRDefault="003B651A" w:rsidP="004E1D9C">
      <w:pPr>
        <w:ind w:firstLine="0"/>
      </w:pPr>
    </w:p>
    <w:p w14:paraId="0517A927" w14:textId="77C0E853" w:rsidR="003B651A" w:rsidRDefault="003B651A" w:rsidP="004E1D9C">
      <w:pPr>
        <w:ind w:firstLine="0"/>
      </w:pPr>
    </w:p>
    <w:p w14:paraId="3E9DA9F8" w14:textId="418E65A3" w:rsidR="003B651A" w:rsidRDefault="003B651A" w:rsidP="004E1D9C">
      <w:pPr>
        <w:ind w:firstLine="0"/>
      </w:pPr>
    </w:p>
    <w:p w14:paraId="0EDDF031" w14:textId="73543056" w:rsidR="003B651A" w:rsidRDefault="003B651A" w:rsidP="004E1D9C">
      <w:pPr>
        <w:ind w:firstLine="0"/>
      </w:pPr>
    </w:p>
    <w:p w14:paraId="7FCF3758" w14:textId="4B8B1E95" w:rsidR="003B651A" w:rsidRDefault="003B651A" w:rsidP="004E1D9C">
      <w:pPr>
        <w:ind w:firstLine="0"/>
      </w:pPr>
    </w:p>
    <w:p w14:paraId="33211E76" w14:textId="189A50AA" w:rsidR="003B651A" w:rsidRDefault="003B651A" w:rsidP="004E1D9C">
      <w:pPr>
        <w:ind w:firstLine="0"/>
      </w:pPr>
    </w:p>
    <w:p w14:paraId="73153B48" w14:textId="10903BD6" w:rsidR="003B651A" w:rsidRDefault="003B651A" w:rsidP="004E1D9C">
      <w:pPr>
        <w:ind w:firstLine="0"/>
      </w:pPr>
    </w:p>
    <w:p w14:paraId="08542BD4" w14:textId="20222881" w:rsidR="003B651A" w:rsidRDefault="003B651A" w:rsidP="004E1D9C">
      <w:pPr>
        <w:ind w:firstLine="0"/>
      </w:pPr>
    </w:p>
    <w:p w14:paraId="59789116" w14:textId="0162E9FD" w:rsidR="003B651A" w:rsidRDefault="003B651A" w:rsidP="004E1D9C">
      <w:pPr>
        <w:ind w:firstLine="0"/>
      </w:pPr>
    </w:p>
    <w:p w14:paraId="4AB73F17" w14:textId="72FC2753" w:rsidR="003B651A" w:rsidRDefault="003B651A" w:rsidP="004E1D9C">
      <w:pPr>
        <w:ind w:firstLine="0"/>
      </w:pPr>
    </w:p>
    <w:p w14:paraId="4E7D9BE1" w14:textId="43D1E2FA" w:rsidR="003B651A" w:rsidRDefault="003B651A" w:rsidP="004E1D9C">
      <w:pPr>
        <w:ind w:firstLine="0"/>
      </w:pPr>
    </w:p>
    <w:p w14:paraId="65FD5B4C" w14:textId="43A46194" w:rsidR="003B651A" w:rsidRDefault="003B651A" w:rsidP="004E1D9C">
      <w:pPr>
        <w:ind w:firstLine="0"/>
      </w:pPr>
    </w:p>
    <w:p w14:paraId="144044FB" w14:textId="098957C6" w:rsidR="003B651A" w:rsidRDefault="003B651A" w:rsidP="003B651A">
      <w:pPr>
        <w:pStyle w:val="Hinh"/>
      </w:pPr>
      <w:bookmarkStart w:id="68" w:name="_Toc106188493"/>
      <w:r>
        <w:t>Hình 3.5: Lưu đồ thuật toán</w:t>
      </w:r>
      <w:bookmarkEnd w:id="68"/>
    </w:p>
    <w:p w14:paraId="12448F13" w14:textId="77777777" w:rsidR="00561798" w:rsidRDefault="00561798" w:rsidP="00F8289B">
      <w:pPr>
        <w:pStyle w:val="NoSpacing"/>
        <w:ind w:firstLine="0"/>
        <w:rPr>
          <w:i/>
        </w:rPr>
      </w:pPr>
    </w:p>
    <w:p w14:paraId="74F8FD79" w14:textId="47B8A952" w:rsidR="00F8289B" w:rsidRDefault="00F8289B" w:rsidP="00561798">
      <w:pPr>
        <w:pStyle w:val="NoSpacing"/>
        <w:spacing w:line="360" w:lineRule="auto"/>
        <w:ind w:firstLine="0"/>
        <w:rPr>
          <w:i/>
        </w:rPr>
      </w:pPr>
      <w:r>
        <w:rPr>
          <w:i/>
        </w:rPr>
        <w:lastRenderedPageBreak/>
        <w:t>b. Giao diện web</w:t>
      </w:r>
    </w:p>
    <w:p w14:paraId="2361B479" w14:textId="68143447" w:rsidR="00E06E8B" w:rsidRDefault="00E06E8B" w:rsidP="00E06E8B">
      <w:pPr>
        <w:pStyle w:val="NoSpacing"/>
        <w:spacing w:line="360" w:lineRule="auto"/>
        <w:ind w:firstLine="0"/>
      </w:pPr>
      <w:r>
        <w:rPr>
          <w:noProof/>
        </w:rPr>
        <w:drawing>
          <wp:inline distT="0" distB="0" distL="0" distR="0" wp14:anchorId="488231CA" wp14:editId="60244F73">
            <wp:extent cx="5580380" cy="2713946"/>
            <wp:effectExtent l="0" t="0" r="1270" b="0"/>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34"/>
                    <a:stretch>
                      <a:fillRect/>
                    </a:stretch>
                  </pic:blipFill>
                  <pic:spPr>
                    <a:xfrm>
                      <a:off x="0" y="0"/>
                      <a:ext cx="5580380" cy="2713946"/>
                    </a:xfrm>
                    <a:prstGeom prst="rect">
                      <a:avLst/>
                    </a:prstGeom>
                  </pic:spPr>
                </pic:pic>
              </a:graphicData>
            </a:graphic>
          </wp:inline>
        </w:drawing>
      </w:r>
    </w:p>
    <w:p w14:paraId="6A26770F" w14:textId="7EE37EE7" w:rsidR="00E06E8B" w:rsidRDefault="00E16A07" w:rsidP="00E16A07">
      <w:pPr>
        <w:pStyle w:val="Hinh"/>
      </w:pPr>
      <w:bookmarkStart w:id="69" w:name="_Toc106188494"/>
      <w:r>
        <w:t>Hình 3.6: Giao diện quản lý người dùng</w:t>
      </w:r>
      <w:bookmarkEnd w:id="69"/>
    </w:p>
    <w:p w14:paraId="233D7514" w14:textId="77777777" w:rsidR="00E26FDB" w:rsidRDefault="00E26FDB" w:rsidP="00E26FDB">
      <w:pPr>
        <w:ind w:firstLine="0"/>
      </w:pPr>
      <w:r>
        <w:t>User Fingerprint ID: nhập ID của người dùng</w:t>
      </w:r>
    </w:p>
    <w:p w14:paraId="07C14E6B" w14:textId="77777777" w:rsidR="00E26FDB" w:rsidRDefault="00E26FDB" w:rsidP="00E26FDB">
      <w:pPr>
        <w:ind w:firstLine="0"/>
      </w:pPr>
      <w:r>
        <w:t>Add Fingerprint ID: thêm ID của người dùng</w:t>
      </w:r>
    </w:p>
    <w:p w14:paraId="1DEA23A8" w14:textId="77777777" w:rsidR="00E26FDB" w:rsidRDefault="00E26FDB" w:rsidP="00E26FDB">
      <w:pPr>
        <w:ind w:firstLine="0"/>
      </w:pPr>
      <w:r>
        <w:t>User Info: nhập thông tin cần thiết của người dùng</w:t>
      </w:r>
    </w:p>
    <w:p w14:paraId="3A66B421" w14:textId="77777777" w:rsidR="00E26FDB" w:rsidRDefault="00E26FDB" w:rsidP="00E26FDB">
      <w:pPr>
        <w:ind w:firstLine="0"/>
      </w:pPr>
      <w:r>
        <w:t>Additional Info: nhập thông tin thêm của người dùng</w:t>
      </w:r>
    </w:p>
    <w:p w14:paraId="11193680" w14:textId="0028F26B" w:rsidR="00E26FDB" w:rsidRDefault="00E26FDB" w:rsidP="00E26FDB">
      <w:r>
        <w:t>Sau khi hoàn thành các thông tin, người dùng tiến hành quét vân tay, nếu thành công sẽ hiển thị kết quả trên màn hình Oled và bảng bên cạnh trên giao diện web.</w:t>
      </w:r>
    </w:p>
    <w:p w14:paraId="3DE8B4F5" w14:textId="030FAB46" w:rsidR="009F3630" w:rsidRDefault="0097699C" w:rsidP="0097699C">
      <w:pPr>
        <w:ind w:firstLine="0"/>
      </w:pPr>
      <w:r w:rsidRPr="0097699C">
        <w:rPr>
          <w:noProof/>
        </w:rPr>
        <w:drawing>
          <wp:inline distT="0" distB="0" distL="0" distR="0" wp14:anchorId="1F218EC3" wp14:editId="64D6568E">
            <wp:extent cx="5580380" cy="2794000"/>
            <wp:effectExtent l="0" t="0" r="127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80380" cy="2794000"/>
                    </a:xfrm>
                    <a:prstGeom prst="rect">
                      <a:avLst/>
                    </a:prstGeom>
                  </pic:spPr>
                </pic:pic>
              </a:graphicData>
            </a:graphic>
          </wp:inline>
        </w:drawing>
      </w:r>
    </w:p>
    <w:p w14:paraId="0B2A6005" w14:textId="3AF4955C" w:rsidR="0097699C" w:rsidRDefault="0097699C" w:rsidP="0097699C">
      <w:pPr>
        <w:pStyle w:val="Hinh"/>
      </w:pPr>
      <w:bookmarkStart w:id="70" w:name="_Toc106188495"/>
      <w:r>
        <w:t>Hình 3.7: Giao diện người dùng điểm danh</w:t>
      </w:r>
      <w:bookmarkEnd w:id="70"/>
    </w:p>
    <w:p w14:paraId="5412BAE5" w14:textId="01A7AB52" w:rsidR="003851ED" w:rsidRDefault="003851ED" w:rsidP="00526B30">
      <w:pPr>
        <w:pStyle w:val="NoSpacing"/>
        <w:spacing w:line="360" w:lineRule="auto"/>
        <w:ind w:firstLine="720"/>
      </w:pPr>
      <w:r>
        <w:lastRenderedPageBreak/>
        <w:t xml:space="preserve">Khi sinh viên tiến hành điểm danh, hệ thống </w:t>
      </w:r>
      <w:r w:rsidR="008B78C5">
        <w:t>sẽ lưu thông tin người dùng bao gồm 2 thông tin quan trọng đó là Time In và Time Out</w:t>
      </w:r>
      <w:r w:rsidR="00853FEF">
        <w:t>.</w:t>
      </w:r>
    </w:p>
    <w:p w14:paraId="18641779" w14:textId="5296167D" w:rsidR="00853FEF" w:rsidRDefault="000637CF" w:rsidP="000637CF">
      <w:pPr>
        <w:pStyle w:val="NoSpacing"/>
        <w:spacing w:line="360" w:lineRule="auto"/>
        <w:ind w:firstLine="0"/>
      </w:pPr>
      <w:r w:rsidRPr="000637CF">
        <w:rPr>
          <w:noProof/>
        </w:rPr>
        <w:drawing>
          <wp:inline distT="0" distB="0" distL="0" distR="0" wp14:anchorId="0F354DB3" wp14:editId="6D089D7C">
            <wp:extent cx="5580380" cy="2528570"/>
            <wp:effectExtent l="0" t="0" r="127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80380" cy="2528570"/>
                    </a:xfrm>
                    <a:prstGeom prst="rect">
                      <a:avLst/>
                    </a:prstGeom>
                  </pic:spPr>
                </pic:pic>
              </a:graphicData>
            </a:graphic>
          </wp:inline>
        </w:drawing>
      </w:r>
    </w:p>
    <w:p w14:paraId="62E9A741" w14:textId="16AD2024" w:rsidR="000637CF" w:rsidRDefault="000637CF" w:rsidP="000637CF">
      <w:pPr>
        <w:pStyle w:val="Hinh"/>
      </w:pPr>
      <w:bookmarkStart w:id="71" w:name="_Toc106188496"/>
      <w:r>
        <w:t>Hình 3.8: Giao diện danh sách người dùng</w:t>
      </w:r>
      <w:bookmarkEnd w:id="71"/>
    </w:p>
    <w:p w14:paraId="0AB6D122" w14:textId="395219A1" w:rsidR="000637CF" w:rsidRDefault="000637CF" w:rsidP="00F73258">
      <w:pPr>
        <w:pStyle w:val="NoSpacing"/>
        <w:spacing w:line="360" w:lineRule="auto"/>
        <w:ind w:firstLine="0"/>
      </w:pPr>
      <w:r>
        <w:t>Tất cả những sinh viên đã được thêm vào cơ sở dữ liệu sẽ được hiển thị tại đây.</w:t>
      </w:r>
    </w:p>
    <w:p w14:paraId="1DAE0956" w14:textId="544FE1B4" w:rsidR="00F73258" w:rsidRDefault="00F73258" w:rsidP="00F73258">
      <w:pPr>
        <w:pStyle w:val="NoSpacing"/>
        <w:spacing w:line="360" w:lineRule="auto"/>
        <w:ind w:firstLine="0"/>
        <w:rPr>
          <w:i/>
        </w:rPr>
      </w:pPr>
      <w:r>
        <w:rPr>
          <w:i/>
        </w:rPr>
        <w:t>c. Sản phẩm</w:t>
      </w:r>
    </w:p>
    <w:p w14:paraId="179288BD" w14:textId="5C84A65A" w:rsidR="00F73258" w:rsidRDefault="00F73258" w:rsidP="00F73258">
      <w:pPr>
        <w:pStyle w:val="NoSpacing"/>
        <w:spacing w:line="360" w:lineRule="auto"/>
        <w:ind w:firstLine="0"/>
        <w:jc w:val="center"/>
      </w:pPr>
      <w:r>
        <w:rPr>
          <w:noProof/>
        </w:rPr>
        <w:drawing>
          <wp:inline distT="0" distB="0" distL="0" distR="0" wp14:anchorId="2789D08D" wp14:editId="594238AA">
            <wp:extent cx="3400425" cy="3732419"/>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86624000_370979988463787_7192242589925260531_n.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03426" cy="3735712"/>
                    </a:xfrm>
                    <a:prstGeom prst="rect">
                      <a:avLst/>
                    </a:prstGeom>
                  </pic:spPr>
                </pic:pic>
              </a:graphicData>
            </a:graphic>
          </wp:inline>
        </w:drawing>
      </w:r>
    </w:p>
    <w:p w14:paraId="67EEA74E" w14:textId="3319DFB0" w:rsidR="00F73258" w:rsidRPr="00F73258" w:rsidRDefault="00F73258" w:rsidP="00F73258">
      <w:pPr>
        <w:pStyle w:val="Hinh"/>
      </w:pPr>
      <w:bookmarkStart w:id="72" w:name="_Toc106188497"/>
      <w:r>
        <w:t>Hình 3.9: Sản phẩm thực tế</w:t>
      </w:r>
      <w:bookmarkEnd w:id="72"/>
    </w:p>
    <w:p w14:paraId="3E65DFD2" w14:textId="77777777" w:rsidR="00F73258" w:rsidRPr="000637CF" w:rsidRDefault="00F73258" w:rsidP="000637CF">
      <w:pPr>
        <w:pStyle w:val="NoSpacing"/>
        <w:ind w:firstLine="0"/>
      </w:pPr>
    </w:p>
    <w:p w14:paraId="1AB53B34" w14:textId="77777777" w:rsidR="009F3630" w:rsidRDefault="009F3630">
      <w:pPr>
        <w:spacing w:after="160" w:line="259" w:lineRule="auto"/>
        <w:ind w:firstLine="0"/>
        <w:jc w:val="left"/>
      </w:pPr>
      <w:r>
        <w:br w:type="page"/>
      </w:r>
    </w:p>
    <w:p w14:paraId="03B75747" w14:textId="27C7328F" w:rsidR="009E091B" w:rsidRDefault="009F3630" w:rsidP="009F3630">
      <w:pPr>
        <w:pStyle w:val="Chuong"/>
      </w:pPr>
      <w:bookmarkStart w:id="73" w:name="_Toc106188548"/>
      <w:r>
        <w:lastRenderedPageBreak/>
        <w:t>CHƯƠNG 4: TÍCH HỢP VÀ ĐÁNH GIÁ HỆ THỐNG</w:t>
      </w:r>
      <w:bookmarkEnd w:id="73"/>
    </w:p>
    <w:p w14:paraId="1FEB6534" w14:textId="7939C310" w:rsidR="00C070D0" w:rsidRDefault="00C070D0" w:rsidP="00C070D0">
      <w:pPr>
        <w:pStyle w:val="Muclon1"/>
      </w:pPr>
      <w:bookmarkStart w:id="74" w:name="_Toc106188549"/>
      <w:r>
        <w:t>4.1. Xây dựng và tích hợp hệ thống</w:t>
      </w:r>
      <w:bookmarkEnd w:id="74"/>
    </w:p>
    <w:p w14:paraId="4334E2AB" w14:textId="218E8824" w:rsidR="00E17104" w:rsidRDefault="00E17104" w:rsidP="00E17104">
      <w:pPr>
        <w:pStyle w:val="Mucnho1"/>
      </w:pPr>
      <w:bookmarkStart w:id="75" w:name="_Toc106188550"/>
      <w:r>
        <w:t>4.1.1. Xây dựng hệ thống</w:t>
      </w:r>
      <w:bookmarkEnd w:id="75"/>
    </w:p>
    <w:p w14:paraId="74097E87" w14:textId="644577C7" w:rsidR="001E45CE" w:rsidRDefault="001E45CE" w:rsidP="001E45CE">
      <w:pPr>
        <w:pStyle w:val="Bng"/>
      </w:pPr>
      <w:bookmarkStart w:id="76" w:name="_Toc106185428"/>
      <w:r>
        <w:t>Bảng 4.1: Linh kiện</w:t>
      </w:r>
      <w:bookmarkEnd w:id="76"/>
    </w:p>
    <w:tbl>
      <w:tblPr>
        <w:tblStyle w:val="TableGrid"/>
        <w:tblW w:w="0" w:type="auto"/>
        <w:jc w:val="center"/>
        <w:tblLook w:val="04A0" w:firstRow="1" w:lastRow="0" w:firstColumn="1" w:lastColumn="0" w:noHBand="0" w:noVBand="1"/>
      </w:tblPr>
      <w:tblGrid>
        <w:gridCol w:w="992"/>
        <w:gridCol w:w="4820"/>
        <w:gridCol w:w="1417"/>
      </w:tblGrid>
      <w:tr w:rsidR="00FC2F07" w:rsidRPr="00FC2F07" w14:paraId="5FDBBD96" w14:textId="77777777" w:rsidTr="00FC2F07">
        <w:trPr>
          <w:jc w:val="center"/>
        </w:trPr>
        <w:tc>
          <w:tcPr>
            <w:tcW w:w="992" w:type="dxa"/>
            <w:shd w:val="clear" w:color="auto" w:fill="auto"/>
          </w:tcPr>
          <w:p w14:paraId="3637E138" w14:textId="77777777" w:rsidR="00FC2F07" w:rsidRPr="00FC2F07" w:rsidRDefault="00FC2F07" w:rsidP="00FC2F07">
            <w:pPr>
              <w:spacing w:after="160"/>
              <w:ind w:firstLine="0"/>
              <w:jc w:val="center"/>
              <w:rPr>
                <w:b/>
              </w:rPr>
            </w:pPr>
            <w:r w:rsidRPr="00FC2F07">
              <w:rPr>
                <w:b/>
              </w:rPr>
              <w:t>STT</w:t>
            </w:r>
          </w:p>
        </w:tc>
        <w:tc>
          <w:tcPr>
            <w:tcW w:w="4820" w:type="dxa"/>
            <w:shd w:val="clear" w:color="auto" w:fill="auto"/>
          </w:tcPr>
          <w:p w14:paraId="18C7FCAF" w14:textId="77777777" w:rsidR="00FC2F07" w:rsidRPr="00FC2F07" w:rsidRDefault="00FC2F07" w:rsidP="00FC2F07">
            <w:pPr>
              <w:spacing w:after="160"/>
              <w:ind w:firstLine="0"/>
              <w:jc w:val="center"/>
              <w:rPr>
                <w:b/>
              </w:rPr>
            </w:pPr>
            <w:r w:rsidRPr="00FC2F07">
              <w:rPr>
                <w:b/>
              </w:rPr>
              <w:t>Tên linh kiện</w:t>
            </w:r>
          </w:p>
        </w:tc>
        <w:tc>
          <w:tcPr>
            <w:tcW w:w="1417" w:type="dxa"/>
            <w:shd w:val="clear" w:color="auto" w:fill="auto"/>
          </w:tcPr>
          <w:p w14:paraId="4B358929" w14:textId="77777777" w:rsidR="00FC2F07" w:rsidRPr="00FC2F07" w:rsidRDefault="00FC2F07" w:rsidP="00FC2F07">
            <w:pPr>
              <w:spacing w:after="160"/>
              <w:ind w:firstLine="0"/>
              <w:jc w:val="center"/>
              <w:rPr>
                <w:b/>
              </w:rPr>
            </w:pPr>
            <w:r w:rsidRPr="00FC2F07">
              <w:rPr>
                <w:b/>
              </w:rPr>
              <w:t>Số lượng</w:t>
            </w:r>
          </w:p>
        </w:tc>
      </w:tr>
      <w:tr w:rsidR="00FC2F07" w:rsidRPr="00FC2F07" w14:paraId="247AC2ED" w14:textId="77777777" w:rsidTr="00FC2F07">
        <w:trPr>
          <w:jc w:val="center"/>
        </w:trPr>
        <w:tc>
          <w:tcPr>
            <w:tcW w:w="992" w:type="dxa"/>
          </w:tcPr>
          <w:p w14:paraId="0C051F94" w14:textId="77777777" w:rsidR="00FC2F07" w:rsidRPr="00FC2F07" w:rsidRDefault="00FC2F07" w:rsidP="00FC2F07">
            <w:pPr>
              <w:spacing w:after="160"/>
              <w:ind w:firstLine="0"/>
              <w:jc w:val="center"/>
            </w:pPr>
            <w:r w:rsidRPr="00FC2F07">
              <w:t>1</w:t>
            </w:r>
          </w:p>
        </w:tc>
        <w:tc>
          <w:tcPr>
            <w:tcW w:w="4820" w:type="dxa"/>
          </w:tcPr>
          <w:p w14:paraId="3B991C73" w14:textId="77777777" w:rsidR="00FC2F07" w:rsidRPr="00FC2F07" w:rsidRDefault="00FC2F07" w:rsidP="00FC2F07">
            <w:pPr>
              <w:spacing w:after="160"/>
              <w:ind w:firstLine="0"/>
            </w:pPr>
            <w:r w:rsidRPr="00FC2F07">
              <w:rPr>
                <w:color w:val="000000"/>
                <w:szCs w:val="26"/>
              </w:rPr>
              <w:t>NodeMCU ESP8266</w:t>
            </w:r>
          </w:p>
        </w:tc>
        <w:tc>
          <w:tcPr>
            <w:tcW w:w="1417" w:type="dxa"/>
          </w:tcPr>
          <w:p w14:paraId="7BE53DA4" w14:textId="77777777" w:rsidR="00FC2F07" w:rsidRPr="00FC2F07" w:rsidRDefault="00FC2F07" w:rsidP="00FC2F07">
            <w:pPr>
              <w:spacing w:after="160"/>
              <w:ind w:firstLine="0"/>
              <w:jc w:val="center"/>
            </w:pPr>
            <w:r w:rsidRPr="00FC2F07">
              <w:t>1</w:t>
            </w:r>
          </w:p>
        </w:tc>
      </w:tr>
      <w:tr w:rsidR="00FC2F07" w:rsidRPr="00FC2F07" w14:paraId="2A4E3271" w14:textId="77777777" w:rsidTr="00FC2F07">
        <w:trPr>
          <w:jc w:val="center"/>
        </w:trPr>
        <w:tc>
          <w:tcPr>
            <w:tcW w:w="992" w:type="dxa"/>
          </w:tcPr>
          <w:p w14:paraId="1494CBCD" w14:textId="77777777" w:rsidR="00FC2F07" w:rsidRPr="00FC2F07" w:rsidRDefault="00FC2F07" w:rsidP="00FC2F07">
            <w:pPr>
              <w:spacing w:after="160"/>
              <w:ind w:firstLine="0"/>
              <w:jc w:val="center"/>
            </w:pPr>
            <w:r w:rsidRPr="00FC2F07">
              <w:t>2</w:t>
            </w:r>
          </w:p>
        </w:tc>
        <w:tc>
          <w:tcPr>
            <w:tcW w:w="4820" w:type="dxa"/>
          </w:tcPr>
          <w:p w14:paraId="2B5B38D0" w14:textId="77777777" w:rsidR="00FC2F07" w:rsidRPr="00FC2F07" w:rsidRDefault="00FC2F07" w:rsidP="00FC2F07">
            <w:pPr>
              <w:spacing w:after="160"/>
              <w:ind w:firstLine="0"/>
            </w:pPr>
            <w:r w:rsidRPr="00FC2F07">
              <w:rPr>
                <w:color w:val="000000"/>
                <w:szCs w:val="26"/>
              </w:rPr>
              <w:t>Màn hình OLED 0.96 inch</w:t>
            </w:r>
          </w:p>
        </w:tc>
        <w:tc>
          <w:tcPr>
            <w:tcW w:w="1417" w:type="dxa"/>
          </w:tcPr>
          <w:p w14:paraId="659F4606" w14:textId="77777777" w:rsidR="00FC2F07" w:rsidRPr="00FC2F07" w:rsidRDefault="00FC2F07" w:rsidP="00FC2F07">
            <w:pPr>
              <w:spacing w:after="160"/>
              <w:ind w:firstLine="0"/>
              <w:jc w:val="center"/>
            </w:pPr>
            <w:r w:rsidRPr="00FC2F07">
              <w:t>1</w:t>
            </w:r>
          </w:p>
        </w:tc>
      </w:tr>
      <w:tr w:rsidR="00FC2F07" w:rsidRPr="00FC2F07" w14:paraId="60DD868D" w14:textId="77777777" w:rsidTr="00FC2F07">
        <w:trPr>
          <w:jc w:val="center"/>
        </w:trPr>
        <w:tc>
          <w:tcPr>
            <w:tcW w:w="992" w:type="dxa"/>
          </w:tcPr>
          <w:p w14:paraId="14F1DFDC" w14:textId="77777777" w:rsidR="00FC2F07" w:rsidRPr="00FC2F07" w:rsidRDefault="00FC2F07" w:rsidP="00FC2F07">
            <w:pPr>
              <w:spacing w:after="160"/>
              <w:ind w:firstLine="0"/>
              <w:jc w:val="center"/>
            </w:pPr>
            <w:r w:rsidRPr="00FC2F07">
              <w:t>3</w:t>
            </w:r>
          </w:p>
        </w:tc>
        <w:tc>
          <w:tcPr>
            <w:tcW w:w="4820" w:type="dxa"/>
          </w:tcPr>
          <w:p w14:paraId="1E25C75A" w14:textId="77777777" w:rsidR="00FC2F07" w:rsidRPr="00FC2F07" w:rsidRDefault="00FC2F07" w:rsidP="00FC2F07">
            <w:pPr>
              <w:spacing w:after="160"/>
              <w:ind w:firstLine="0"/>
            </w:pPr>
            <w:r w:rsidRPr="00FC2F07">
              <w:rPr>
                <w:color w:val="000000"/>
                <w:szCs w:val="26"/>
              </w:rPr>
              <w:t>Còi chip</w:t>
            </w:r>
          </w:p>
        </w:tc>
        <w:tc>
          <w:tcPr>
            <w:tcW w:w="1417" w:type="dxa"/>
          </w:tcPr>
          <w:p w14:paraId="2A5D85AA" w14:textId="77777777" w:rsidR="00FC2F07" w:rsidRPr="00FC2F07" w:rsidRDefault="00FC2F07" w:rsidP="00FC2F07">
            <w:pPr>
              <w:spacing w:after="160"/>
              <w:ind w:firstLine="0"/>
              <w:jc w:val="center"/>
            </w:pPr>
            <w:r w:rsidRPr="00FC2F07">
              <w:t>1</w:t>
            </w:r>
          </w:p>
        </w:tc>
      </w:tr>
      <w:tr w:rsidR="00FC2F07" w:rsidRPr="00FC2F07" w14:paraId="382FE3A4" w14:textId="77777777" w:rsidTr="00FC2F07">
        <w:trPr>
          <w:jc w:val="center"/>
        </w:trPr>
        <w:tc>
          <w:tcPr>
            <w:tcW w:w="992" w:type="dxa"/>
          </w:tcPr>
          <w:p w14:paraId="2D7FA71D" w14:textId="77777777" w:rsidR="00FC2F07" w:rsidRPr="00FC2F07" w:rsidRDefault="00FC2F07" w:rsidP="00FC2F07">
            <w:pPr>
              <w:spacing w:after="160"/>
              <w:ind w:firstLine="0"/>
              <w:jc w:val="center"/>
            </w:pPr>
            <w:r w:rsidRPr="00FC2F07">
              <w:t>4</w:t>
            </w:r>
          </w:p>
        </w:tc>
        <w:tc>
          <w:tcPr>
            <w:tcW w:w="4820" w:type="dxa"/>
          </w:tcPr>
          <w:p w14:paraId="153ADFDA" w14:textId="77777777" w:rsidR="00FC2F07" w:rsidRPr="00FC2F07" w:rsidRDefault="00FC2F07" w:rsidP="00FC2F07">
            <w:pPr>
              <w:spacing w:after="160"/>
              <w:ind w:firstLine="0"/>
            </w:pPr>
            <w:r w:rsidRPr="00FC2F07">
              <w:rPr>
                <w:color w:val="000000"/>
                <w:szCs w:val="26"/>
              </w:rPr>
              <w:t>Module tăng áp 5V</w:t>
            </w:r>
          </w:p>
        </w:tc>
        <w:tc>
          <w:tcPr>
            <w:tcW w:w="1417" w:type="dxa"/>
          </w:tcPr>
          <w:p w14:paraId="0EAA5948" w14:textId="77777777" w:rsidR="00FC2F07" w:rsidRPr="00FC2F07" w:rsidRDefault="00FC2F07" w:rsidP="00FC2F07">
            <w:pPr>
              <w:spacing w:after="160"/>
              <w:ind w:firstLine="0"/>
              <w:jc w:val="center"/>
            </w:pPr>
            <w:r w:rsidRPr="00FC2F07">
              <w:t>1</w:t>
            </w:r>
          </w:p>
        </w:tc>
      </w:tr>
      <w:tr w:rsidR="00FC2F07" w:rsidRPr="00FC2F07" w14:paraId="72FD6BB7" w14:textId="77777777" w:rsidTr="00FC2F07">
        <w:trPr>
          <w:jc w:val="center"/>
        </w:trPr>
        <w:tc>
          <w:tcPr>
            <w:tcW w:w="992" w:type="dxa"/>
          </w:tcPr>
          <w:p w14:paraId="203CE52B" w14:textId="77777777" w:rsidR="00FC2F07" w:rsidRPr="00FC2F07" w:rsidRDefault="00FC2F07" w:rsidP="00FC2F07">
            <w:pPr>
              <w:spacing w:after="160"/>
              <w:ind w:firstLine="0"/>
              <w:jc w:val="center"/>
            </w:pPr>
            <w:r w:rsidRPr="00FC2F07">
              <w:t>5</w:t>
            </w:r>
          </w:p>
        </w:tc>
        <w:tc>
          <w:tcPr>
            <w:tcW w:w="4820" w:type="dxa"/>
          </w:tcPr>
          <w:p w14:paraId="5B306D40" w14:textId="77777777" w:rsidR="00FC2F07" w:rsidRPr="00FC2F07" w:rsidRDefault="00FC2F07" w:rsidP="00FC2F07">
            <w:pPr>
              <w:spacing w:after="160"/>
              <w:ind w:firstLine="0"/>
            </w:pPr>
            <w:r w:rsidRPr="00FC2F07">
              <w:rPr>
                <w:color w:val="000000"/>
                <w:szCs w:val="26"/>
              </w:rPr>
              <w:t>LM7085</w:t>
            </w:r>
          </w:p>
        </w:tc>
        <w:tc>
          <w:tcPr>
            <w:tcW w:w="1417" w:type="dxa"/>
          </w:tcPr>
          <w:p w14:paraId="6BDC06CA" w14:textId="77777777" w:rsidR="00FC2F07" w:rsidRPr="00FC2F07" w:rsidRDefault="00FC2F07" w:rsidP="00FC2F07">
            <w:pPr>
              <w:spacing w:after="160"/>
              <w:ind w:firstLine="0"/>
              <w:jc w:val="center"/>
            </w:pPr>
            <w:r w:rsidRPr="00FC2F07">
              <w:t>1</w:t>
            </w:r>
          </w:p>
        </w:tc>
      </w:tr>
      <w:tr w:rsidR="00FC2F07" w:rsidRPr="00FC2F07" w14:paraId="056A9A96" w14:textId="77777777" w:rsidTr="00FC2F07">
        <w:trPr>
          <w:jc w:val="center"/>
        </w:trPr>
        <w:tc>
          <w:tcPr>
            <w:tcW w:w="992" w:type="dxa"/>
          </w:tcPr>
          <w:p w14:paraId="7F1A40E4" w14:textId="77777777" w:rsidR="00FC2F07" w:rsidRPr="00FC2F07" w:rsidRDefault="00FC2F07" w:rsidP="00FC2F07">
            <w:pPr>
              <w:spacing w:after="160"/>
              <w:ind w:firstLine="0"/>
              <w:jc w:val="center"/>
            </w:pPr>
            <w:r w:rsidRPr="00FC2F07">
              <w:t>6</w:t>
            </w:r>
          </w:p>
        </w:tc>
        <w:tc>
          <w:tcPr>
            <w:tcW w:w="4820" w:type="dxa"/>
          </w:tcPr>
          <w:p w14:paraId="2D385CF2" w14:textId="77777777" w:rsidR="00FC2F07" w:rsidRPr="00FC2F07" w:rsidRDefault="00FC2F07" w:rsidP="00FC2F07">
            <w:pPr>
              <w:spacing w:after="160"/>
              <w:ind w:firstLine="0"/>
            </w:pPr>
            <w:r w:rsidRPr="00FC2F07">
              <w:rPr>
                <w:color w:val="000000"/>
                <w:szCs w:val="26"/>
              </w:rPr>
              <w:t>Tụ điện</w:t>
            </w:r>
          </w:p>
        </w:tc>
        <w:tc>
          <w:tcPr>
            <w:tcW w:w="1417" w:type="dxa"/>
          </w:tcPr>
          <w:p w14:paraId="66527BF7" w14:textId="77777777" w:rsidR="00FC2F07" w:rsidRPr="00FC2F07" w:rsidRDefault="00FC2F07" w:rsidP="00FC2F07">
            <w:pPr>
              <w:spacing w:after="160"/>
              <w:ind w:firstLine="0"/>
              <w:jc w:val="center"/>
            </w:pPr>
            <w:r w:rsidRPr="00FC2F07">
              <w:t>2</w:t>
            </w:r>
          </w:p>
        </w:tc>
      </w:tr>
    </w:tbl>
    <w:p w14:paraId="5811094C" w14:textId="4C28A05E" w:rsidR="00FC2F07" w:rsidRDefault="00FC2F07" w:rsidP="00FC2F07">
      <w:pPr>
        <w:pStyle w:val="NoSpacing"/>
        <w:ind w:firstLine="0"/>
      </w:pPr>
    </w:p>
    <w:p w14:paraId="0D73BF64" w14:textId="62C17FDC" w:rsidR="00FC2F07" w:rsidRPr="00D74C71" w:rsidRDefault="00FC2F07" w:rsidP="00FC2F07">
      <w:pPr>
        <w:ind w:firstLine="720"/>
      </w:pPr>
      <w:r w:rsidRPr="00A52B26">
        <w:t>Hệ thống sử dụng các linh kiện ghép nối với nhau như sơ đồ nguyên lý (đã trình bày ở chương 3). Với việc sử dụng các module kết nối với board mạch qua các jump đực, cái làm cho mạch nhỏ gọn hơn và linh hoạt trong việc thay thế các linh kiện.</w:t>
      </w:r>
    </w:p>
    <w:p w14:paraId="4D9D21E5" w14:textId="683584E3" w:rsidR="00FC2F07" w:rsidRDefault="00FC7603" w:rsidP="00FC7603">
      <w:pPr>
        <w:pStyle w:val="Mucnho1"/>
      </w:pPr>
      <w:bookmarkStart w:id="77" w:name="_Toc106188551"/>
      <w:r>
        <w:t>4.1.2. Tích hợp hệ thống</w:t>
      </w:r>
      <w:bookmarkEnd w:id="77"/>
    </w:p>
    <w:p w14:paraId="428DAF5F" w14:textId="77777777" w:rsidR="00FC7603" w:rsidRDefault="00FC7603" w:rsidP="00FC7603">
      <w:pPr>
        <w:pStyle w:val="ListParagraph"/>
        <w:numPr>
          <w:ilvl w:val="0"/>
          <w:numId w:val="24"/>
        </w:numPr>
        <w:spacing w:after="160"/>
      </w:pPr>
      <w:r>
        <w:t>Mạch đúng nguyên lý, hoạt động ổn định, đúng chức năng.</w:t>
      </w:r>
    </w:p>
    <w:p w14:paraId="508DA082" w14:textId="77777777" w:rsidR="00FC7603" w:rsidRDefault="00FC7603" w:rsidP="00FC7603">
      <w:pPr>
        <w:pStyle w:val="ListParagraph"/>
        <w:numPr>
          <w:ilvl w:val="0"/>
          <w:numId w:val="24"/>
        </w:numPr>
        <w:spacing w:after="160"/>
      </w:pPr>
      <w:r>
        <w:t>Lựa chọn linh kiện phù hợp với yêu cầu bài toán.</w:t>
      </w:r>
    </w:p>
    <w:p w14:paraId="645382A0" w14:textId="77777777" w:rsidR="00FC7603" w:rsidRPr="00CB4E7A" w:rsidRDefault="00FC7603" w:rsidP="00FC7603">
      <w:pPr>
        <w:pStyle w:val="ListParagraph"/>
        <w:numPr>
          <w:ilvl w:val="0"/>
          <w:numId w:val="24"/>
        </w:numPr>
        <w:spacing w:after="160"/>
      </w:pPr>
      <w:r>
        <w:t>Các giao tiếp vào ra giữa NodeMCU ESP8266 và các module chức năng tương thích với code.</w:t>
      </w:r>
    </w:p>
    <w:p w14:paraId="6837DC0B" w14:textId="332756E7" w:rsidR="00FC7603" w:rsidRDefault="00FC6DB5" w:rsidP="00FC6DB5">
      <w:pPr>
        <w:pStyle w:val="Muclon1"/>
      </w:pPr>
      <w:bookmarkStart w:id="78" w:name="_Toc106188552"/>
      <w:r>
        <w:t>4.2. Kiểm thử và đánh giá hệ thống</w:t>
      </w:r>
      <w:bookmarkEnd w:id="78"/>
    </w:p>
    <w:p w14:paraId="387876CC" w14:textId="77777777" w:rsidR="00F86E2B" w:rsidRDefault="00F86E2B" w:rsidP="00F86E2B">
      <w:pPr>
        <w:pStyle w:val="ListParagraph"/>
        <w:numPr>
          <w:ilvl w:val="0"/>
          <w:numId w:val="24"/>
        </w:numPr>
        <w:spacing w:after="160"/>
      </w:pPr>
      <w:r>
        <w:t xml:space="preserve">Hệ thống vận hành ổn định, đúng nguyên lý. </w:t>
      </w:r>
    </w:p>
    <w:p w14:paraId="007248FB" w14:textId="77777777" w:rsidR="00F86E2B" w:rsidRDefault="00F86E2B" w:rsidP="00F86E2B">
      <w:pPr>
        <w:pStyle w:val="ListParagraph"/>
        <w:numPr>
          <w:ilvl w:val="0"/>
          <w:numId w:val="24"/>
        </w:numPr>
        <w:spacing w:after="160"/>
      </w:pPr>
      <w:r>
        <w:t>Tỉ lệ quét vân tay thành công cao.</w:t>
      </w:r>
    </w:p>
    <w:p w14:paraId="3B6662A2" w14:textId="77777777" w:rsidR="00F86E2B" w:rsidRPr="00A46111" w:rsidRDefault="00F86E2B" w:rsidP="00F86E2B">
      <w:pPr>
        <w:pStyle w:val="ListParagraph"/>
        <w:numPr>
          <w:ilvl w:val="0"/>
          <w:numId w:val="24"/>
        </w:numPr>
        <w:spacing w:after="160"/>
      </w:pPr>
      <w:r>
        <w:t>Giá thành linh kiện hợp lý.</w:t>
      </w:r>
    </w:p>
    <w:p w14:paraId="073DB310" w14:textId="1AC5CE76" w:rsidR="00F86E2B" w:rsidRDefault="009223DC" w:rsidP="009223DC">
      <w:pPr>
        <w:pStyle w:val="Muclon1"/>
      </w:pPr>
      <w:bookmarkStart w:id="79" w:name="_Toc106188553"/>
      <w:r>
        <w:t>4.3. Hướng dẫn vận hành hệ thống</w:t>
      </w:r>
      <w:bookmarkEnd w:id="79"/>
    </w:p>
    <w:p w14:paraId="4111EEAE" w14:textId="77777777" w:rsidR="0001400B" w:rsidRDefault="0001400B" w:rsidP="0001400B">
      <w:pPr>
        <w:pStyle w:val="ListParagraph"/>
        <w:numPr>
          <w:ilvl w:val="0"/>
          <w:numId w:val="24"/>
        </w:numPr>
        <w:spacing w:after="160"/>
      </w:pPr>
      <w:r>
        <w:t xml:space="preserve">Hệ thống có thể hoạt động với nhiều nguồn khác nhau: 3.7V, 5V, 9V hoặc 12V. </w:t>
      </w:r>
    </w:p>
    <w:p w14:paraId="67FE72C8" w14:textId="77777777" w:rsidR="0001400B" w:rsidRDefault="0001400B" w:rsidP="0001400B">
      <w:pPr>
        <w:pStyle w:val="ListParagraph"/>
        <w:numPr>
          <w:ilvl w:val="0"/>
          <w:numId w:val="24"/>
        </w:numPr>
        <w:spacing w:after="160"/>
      </w:pPr>
      <w:r>
        <w:lastRenderedPageBreak/>
        <w:t>Thêm ID vân tay trên web, nhập thông tin người dung, quét vân tay ở thiết bị.</w:t>
      </w:r>
    </w:p>
    <w:p w14:paraId="2786603D" w14:textId="77777777" w:rsidR="0001400B" w:rsidRDefault="0001400B" w:rsidP="0001400B">
      <w:pPr>
        <w:pStyle w:val="ListParagraph"/>
        <w:numPr>
          <w:ilvl w:val="0"/>
          <w:numId w:val="24"/>
        </w:numPr>
        <w:spacing w:after="160"/>
      </w:pPr>
      <w:r>
        <w:t xml:space="preserve">Hiển thị kết quả quét vân tay lên màn hình OLED. </w:t>
      </w:r>
    </w:p>
    <w:p w14:paraId="6926C81E" w14:textId="77777777" w:rsidR="0001400B" w:rsidRDefault="0001400B" w:rsidP="0001400B">
      <w:pPr>
        <w:pStyle w:val="ListParagraph"/>
        <w:numPr>
          <w:ilvl w:val="0"/>
          <w:numId w:val="24"/>
        </w:numPr>
        <w:spacing w:after="160"/>
      </w:pPr>
      <w:r>
        <w:t xml:space="preserve">Lưu thời gian vào và thời gian ra của người dùng vào cơ sở dữ liệu. </w:t>
      </w:r>
    </w:p>
    <w:p w14:paraId="0FD81D70" w14:textId="77777777" w:rsidR="0001400B" w:rsidRDefault="0001400B" w:rsidP="0001400B">
      <w:pPr>
        <w:pStyle w:val="ListParagraph"/>
        <w:numPr>
          <w:ilvl w:val="0"/>
          <w:numId w:val="24"/>
        </w:numPr>
        <w:spacing w:after="160"/>
      </w:pPr>
      <w:r>
        <w:t>Xuất danh sách người dùng ra file Excel.</w:t>
      </w:r>
    </w:p>
    <w:p w14:paraId="318E4AB4" w14:textId="2F0188C7" w:rsidR="000A4989" w:rsidRDefault="000A4989" w:rsidP="009223DC">
      <w:pPr>
        <w:pStyle w:val="Muclon1"/>
      </w:pPr>
    </w:p>
    <w:p w14:paraId="68E910C2" w14:textId="77777777" w:rsidR="000A4989" w:rsidRDefault="000A4989">
      <w:pPr>
        <w:spacing w:after="160" w:line="259" w:lineRule="auto"/>
        <w:ind w:firstLine="0"/>
        <w:jc w:val="left"/>
        <w:rPr>
          <w:b/>
        </w:rPr>
      </w:pPr>
      <w:r>
        <w:br w:type="page"/>
      </w:r>
    </w:p>
    <w:p w14:paraId="2F9CD76F" w14:textId="59EFA040" w:rsidR="0001400B" w:rsidRDefault="000A4989" w:rsidP="000A4989">
      <w:pPr>
        <w:pStyle w:val="Chuong"/>
      </w:pPr>
      <w:bookmarkStart w:id="80" w:name="_Toc106188554"/>
      <w:r>
        <w:lastRenderedPageBreak/>
        <w:t>KẾT LUẬN</w:t>
      </w:r>
      <w:bookmarkEnd w:id="80"/>
    </w:p>
    <w:p w14:paraId="1E966164" w14:textId="77777777" w:rsidR="00517182" w:rsidRPr="007B1703" w:rsidRDefault="00517182" w:rsidP="00517182">
      <w:pPr>
        <w:ind w:firstLine="0"/>
        <w:rPr>
          <w:b/>
          <w:bCs/>
        </w:rPr>
      </w:pPr>
      <w:r w:rsidRPr="007B1703">
        <w:rPr>
          <w:b/>
          <w:bCs/>
        </w:rPr>
        <w:t>Kết quả đạt được của đề tài</w:t>
      </w:r>
    </w:p>
    <w:p w14:paraId="0A230AA1" w14:textId="27B189C1" w:rsidR="00517182" w:rsidRDefault="00517182" w:rsidP="00517182">
      <w:r>
        <w:tab/>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14:paraId="7D5B7908" w14:textId="77777777" w:rsidR="00517182" w:rsidRDefault="00517182" w:rsidP="00517182">
      <w:pPr>
        <w:pStyle w:val="ListParagraph"/>
        <w:numPr>
          <w:ilvl w:val="0"/>
          <w:numId w:val="24"/>
        </w:numPr>
        <w:spacing w:after="160"/>
      </w:pPr>
      <w:r>
        <w:t xml:space="preserve">Cách làm việc với NodeMCU ESP8266 </w:t>
      </w:r>
    </w:p>
    <w:p w14:paraId="4A6CD4C8" w14:textId="77777777" w:rsidR="00D85699" w:rsidRDefault="00517182" w:rsidP="00517182">
      <w:pPr>
        <w:pStyle w:val="ListParagraph"/>
        <w:numPr>
          <w:ilvl w:val="0"/>
          <w:numId w:val="24"/>
        </w:numPr>
        <w:spacing w:after="160"/>
      </w:pPr>
      <w:r>
        <w:t xml:space="preserve">Cách giao tiếp giữa NodeMCU ESP8266 với các module chức năng. </w:t>
      </w:r>
    </w:p>
    <w:p w14:paraId="393F311A" w14:textId="1B17F85C" w:rsidR="00517182" w:rsidRDefault="00517182" w:rsidP="00517182">
      <w:pPr>
        <w:pStyle w:val="ListParagraph"/>
        <w:numPr>
          <w:ilvl w:val="0"/>
          <w:numId w:val="24"/>
        </w:numPr>
        <w:spacing w:after="160"/>
      </w:pPr>
      <w:r>
        <w:t xml:space="preserve">Sử dụng Wifi để trao đổi dữ liệu. </w:t>
      </w:r>
    </w:p>
    <w:p w14:paraId="484B7C66" w14:textId="77777777" w:rsidR="00517182" w:rsidRDefault="00517182" w:rsidP="00517182">
      <w:pPr>
        <w:pStyle w:val="ListParagraph"/>
        <w:numPr>
          <w:ilvl w:val="0"/>
          <w:numId w:val="24"/>
        </w:numPr>
        <w:spacing w:after="160"/>
      </w:pPr>
      <w:r>
        <w:t>Kiến thức cơ bản về ngôn ngữ lập trình PHP.</w:t>
      </w:r>
    </w:p>
    <w:p w14:paraId="12F0399D" w14:textId="77777777" w:rsidR="00517182" w:rsidRDefault="00517182" w:rsidP="00517182">
      <w:pPr>
        <w:ind w:firstLine="0"/>
        <w:rPr>
          <w:b/>
          <w:bCs/>
        </w:rPr>
      </w:pPr>
      <w:r w:rsidRPr="007B1703">
        <w:rPr>
          <w:b/>
          <w:bCs/>
        </w:rPr>
        <w:t>Hạn chế của đề tài</w:t>
      </w:r>
    </w:p>
    <w:p w14:paraId="24DEE65F" w14:textId="77777777" w:rsidR="00517182" w:rsidRDefault="00517182" w:rsidP="00517182">
      <w:pPr>
        <w:pStyle w:val="ListParagraph"/>
        <w:numPr>
          <w:ilvl w:val="0"/>
          <w:numId w:val="24"/>
        </w:numPr>
        <w:spacing w:after="160"/>
      </w:pPr>
      <w:r>
        <w:t xml:space="preserve">Mô hình tự thiết kế nên chưa được đẹp. </w:t>
      </w:r>
    </w:p>
    <w:p w14:paraId="1638960B" w14:textId="77777777" w:rsidR="00517182" w:rsidRDefault="00517182" w:rsidP="00517182">
      <w:pPr>
        <w:pStyle w:val="ListParagraph"/>
        <w:numPr>
          <w:ilvl w:val="0"/>
          <w:numId w:val="24"/>
        </w:numPr>
        <w:spacing w:after="160"/>
      </w:pPr>
      <w:r>
        <w:t xml:space="preserve">Cảm biến vân tay lưu được giới hạn số lượng vân tay (127). </w:t>
      </w:r>
    </w:p>
    <w:p w14:paraId="13E0DB12" w14:textId="77777777" w:rsidR="00517182" w:rsidRPr="007B1703" w:rsidRDefault="00517182" w:rsidP="00517182">
      <w:pPr>
        <w:pStyle w:val="ListParagraph"/>
        <w:numPr>
          <w:ilvl w:val="0"/>
          <w:numId w:val="24"/>
        </w:numPr>
        <w:spacing w:after="160"/>
      </w:pPr>
      <w:r>
        <w:t>Tốc độ hiển thị lên web phụ thuộc vào tốc độ mạng.</w:t>
      </w:r>
    </w:p>
    <w:p w14:paraId="3441086C" w14:textId="77777777" w:rsidR="00517182" w:rsidRPr="007B1703" w:rsidRDefault="00517182" w:rsidP="00517182">
      <w:pPr>
        <w:ind w:firstLine="0"/>
        <w:rPr>
          <w:b/>
          <w:bCs/>
        </w:rPr>
      </w:pPr>
      <w:r w:rsidRPr="007B1703">
        <w:rPr>
          <w:b/>
          <w:bCs/>
        </w:rPr>
        <w:t>Hướng phát triển của đề tài</w:t>
      </w:r>
    </w:p>
    <w:p w14:paraId="3DECEAA1" w14:textId="77777777" w:rsidR="00517182" w:rsidRDefault="00517182" w:rsidP="00517182">
      <w:pPr>
        <w:pStyle w:val="ListParagraph"/>
        <w:numPr>
          <w:ilvl w:val="0"/>
          <w:numId w:val="24"/>
        </w:numPr>
        <w:spacing w:after="160"/>
      </w:pPr>
      <w:r>
        <w:t xml:space="preserve">Phát triển hệ thống có thể kết nối bằng mạng dây (Ethernet). </w:t>
      </w:r>
    </w:p>
    <w:p w14:paraId="44F202B2" w14:textId="77777777" w:rsidR="00517182" w:rsidRDefault="00517182" w:rsidP="00517182">
      <w:pPr>
        <w:pStyle w:val="ListParagraph"/>
        <w:numPr>
          <w:ilvl w:val="0"/>
          <w:numId w:val="24"/>
        </w:numPr>
        <w:spacing w:after="160"/>
      </w:pPr>
      <w:r>
        <w:t xml:space="preserve">Thêm phần cảnh báo sinh viên nghỉ học nhiều buổi. </w:t>
      </w:r>
    </w:p>
    <w:p w14:paraId="135E4933" w14:textId="334130BB" w:rsidR="00517182" w:rsidRDefault="00517182" w:rsidP="00517182">
      <w:pPr>
        <w:pStyle w:val="ListParagraph"/>
        <w:numPr>
          <w:ilvl w:val="0"/>
          <w:numId w:val="24"/>
        </w:numPr>
        <w:spacing w:after="160"/>
      </w:pPr>
      <w:r>
        <w:t>Tìm hiểu cảm biến vân tay có thể lưu được nhiều số lượng người dùng hơn.</w:t>
      </w:r>
    </w:p>
    <w:p w14:paraId="66F7577D" w14:textId="64B7D545" w:rsidR="00A54238" w:rsidRDefault="00A54238" w:rsidP="00A54238">
      <w:pPr>
        <w:spacing w:after="160"/>
        <w:ind w:firstLine="0"/>
      </w:pPr>
    </w:p>
    <w:p w14:paraId="7B7D9FD7" w14:textId="77777777" w:rsidR="00A54238" w:rsidRDefault="00A54238">
      <w:pPr>
        <w:spacing w:after="160" w:line="259" w:lineRule="auto"/>
        <w:ind w:firstLine="0"/>
        <w:jc w:val="left"/>
      </w:pPr>
      <w:r>
        <w:br w:type="page"/>
      </w:r>
    </w:p>
    <w:p w14:paraId="46B339A9" w14:textId="1C1B1C65" w:rsidR="00A54238" w:rsidRDefault="00A54238" w:rsidP="00A54238">
      <w:pPr>
        <w:pStyle w:val="Chuong"/>
      </w:pPr>
      <w:bookmarkStart w:id="81" w:name="_Toc106188555"/>
      <w:r>
        <w:lastRenderedPageBreak/>
        <w:t>TÀI LIỆU THAM KHẢO</w:t>
      </w:r>
      <w:bookmarkEnd w:id="81"/>
    </w:p>
    <w:p w14:paraId="571D16C5" w14:textId="11FF79BB" w:rsidR="00A54238" w:rsidRDefault="00A54238" w:rsidP="00A54238">
      <w:pPr>
        <w:pStyle w:val="Chuong"/>
      </w:pPr>
    </w:p>
    <w:p w14:paraId="63D88D36" w14:textId="77777777" w:rsidR="00383901" w:rsidRDefault="00383901" w:rsidP="00383901">
      <w:pPr>
        <w:ind w:firstLine="0"/>
      </w:pPr>
      <w:r>
        <w:t>[1]</w:t>
      </w:r>
      <w:r>
        <w:tab/>
        <w:t>Phạm Ngọc Hưng (2016), “Đề cương Lập trình Vi điều khiển,” Trường Đại học Sư phạm Kỹ thuật Hưng Yên.</w:t>
      </w:r>
    </w:p>
    <w:p w14:paraId="05AE2A89" w14:textId="77777777" w:rsidR="00383901" w:rsidRDefault="00383901" w:rsidP="00383901">
      <w:pPr>
        <w:ind w:firstLine="0"/>
      </w:pPr>
      <w:r>
        <w:t>[2]</w:t>
      </w:r>
      <w:r>
        <w:tab/>
        <w:t>Đặng Hoài Bắc, Nguyễn Ngọc Minh (2013), Thiết kế hệ thống nhúng, NXB thông tin và truyền thông.</w:t>
      </w:r>
    </w:p>
    <w:p w14:paraId="05A27C0D" w14:textId="77777777" w:rsidR="00383901" w:rsidRDefault="00383901" w:rsidP="00383901">
      <w:pPr>
        <w:ind w:firstLine="0"/>
      </w:pPr>
      <w:r>
        <w:t>[3]</w:t>
      </w:r>
      <w:r>
        <w:tab/>
        <w:t>Alexander G Dean (2017), Embedded Systems Fundamentals with ARM Cortex-M based Microcontrollers: A Practical Approach, ARM Education Media UK.</w:t>
      </w:r>
    </w:p>
    <w:p w14:paraId="457DADA1" w14:textId="77777777" w:rsidR="00383901" w:rsidRDefault="00383901" w:rsidP="00383901">
      <w:pPr>
        <w:ind w:firstLine="0"/>
      </w:pPr>
      <w:r>
        <w:t>[4]</w:t>
      </w:r>
      <w:r>
        <w:tab/>
        <w:t>Phạm Ngọc Hưng (2020), “Kỹ thuật Cảm biến,” Trường Đại học Sư phạm Kỹ thuật Hưng Yên.</w:t>
      </w:r>
    </w:p>
    <w:p w14:paraId="017AC818" w14:textId="77777777" w:rsidR="00383901" w:rsidRDefault="00383901" w:rsidP="00383901">
      <w:pPr>
        <w:ind w:firstLine="0"/>
      </w:pPr>
      <w:r>
        <w:t>[5]</w:t>
      </w:r>
      <w:r>
        <w:tab/>
        <w:t>Phạm Ngọc Hưng, Vũ Huy Thế, Lê Trung Hiếu (2019), “Kỹ thuật Điện tử Tương tự - Số,” Trường Đại học Sư phạm Kỹ thuật Hưng Yên.</w:t>
      </w:r>
    </w:p>
    <w:p w14:paraId="5E5AE296" w14:textId="77777777" w:rsidR="00383901" w:rsidRDefault="00383901" w:rsidP="00383901">
      <w:pPr>
        <w:ind w:firstLine="0"/>
      </w:pPr>
      <w:r>
        <w:t>[6]</w:t>
      </w:r>
      <w:r>
        <w:tab/>
      </w:r>
      <w:hyperlink r:id="rId38" w:history="1">
        <w:r w:rsidRPr="00E90688">
          <w:rPr>
            <w:rStyle w:val="Hyperlink"/>
          </w:rPr>
          <w:t>https://how2electronics.com</w:t>
        </w:r>
      </w:hyperlink>
    </w:p>
    <w:p w14:paraId="5FB3723A" w14:textId="77777777" w:rsidR="00383901" w:rsidRDefault="00383901" w:rsidP="00383901">
      <w:pPr>
        <w:ind w:firstLine="0"/>
      </w:pPr>
      <w:r>
        <w:t>[7]</w:t>
      </w:r>
      <w:r>
        <w:tab/>
        <w:t>arduino.vn</w:t>
      </w:r>
    </w:p>
    <w:p w14:paraId="10EDBF92" w14:textId="77777777" w:rsidR="00A54238" w:rsidRDefault="00A54238" w:rsidP="00383901">
      <w:pPr>
        <w:pStyle w:val="NoSpacing"/>
        <w:ind w:firstLine="0"/>
      </w:pPr>
    </w:p>
    <w:p w14:paraId="58E3A71E" w14:textId="77777777" w:rsidR="000A4989" w:rsidRPr="001E45CE" w:rsidRDefault="000A4989" w:rsidP="00517182">
      <w:pPr>
        <w:pStyle w:val="NoSpacing"/>
        <w:ind w:firstLine="0"/>
      </w:pPr>
    </w:p>
    <w:p w14:paraId="78885C06" w14:textId="77777777" w:rsidR="00E26FDB" w:rsidRPr="00E06E8B" w:rsidRDefault="00E26FDB" w:rsidP="00E26FDB">
      <w:pPr>
        <w:pStyle w:val="NoSpacing"/>
        <w:ind w:firstLine="0"/>
      </w:pPr>
    </w:p>
    <w:sectPr w:rsidR="00E26FDB" w:rsidRPr="00E06E8B" w:rsidSect="004E1D9C">
      <w:headerReference w:type="default" r:id="rId39"/>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346C73" w14:textId="77777777" w:rsidR="00B75D57" w:rsidRDefault="00B75D57" w:rsidP="004E1D9C">
      <w:pPr>
        <w:spacing w:line="240" w:lineRule="auto"/>
      </w:pPr>
      <w:r>
        <w:separator/>
      </w:r>
    </w:p>
  </w:endnote>
  <w:endnote w:type="continuationSeparator" w:id="0">
    <w:p w14:paraId="1FD5DA6E" w14:textId="77777777" w:rsidR="00B75D57" w:rsidRDefault="00B75D57" w:rsidP="004E1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0992925"/>
      <w:docPartObj>
        <w:docPartGallery w:val="Page Numbers (Bottom of Page)"/>
        <w:docPartUnique/>
      </w:docPartObj>
    </w:sdtPr>
    <w:sdtEndPr>
      <w:rPr>
        <w:noProof/>
      </w:rPr>
    </w:sdtEndPr>
    <w:sdtContent>
      <w:p w14:paraId="57745533" w14:textId="77777777" w:rsidR="008151C1" w:rsidRDefault="008151C1">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24F57B3E" w14:textId="77777777" w:rsidR="008151C1" w:rsidRDefault="008151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C6CB9A" w14:textId="77777777" w:rsidR="00B75D57" w:rsidRDefault="00B75D57" w:rsidP="004E1D9C">
      <w:pPr>
        <w:spacing w:line="240" w:lineRule="auto"/>
      </w:pPr>
      <w:r>
        <w:separator/>
      </w:r>
    </w:p>
  </w:footnote>
  <w:footnote w:type="continuationSeparator" w:id="0">
    <w:p w14:paraId="754C8FDD" w14:textId="77777777" w:rsidR="00B75D57" w:rsidRDefault="00B75D57" w:rsidP="004E1D9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069A2" w14:textId="77777777" w:rsidR="008151C1" w:rsidRDefault="008151C1" w:rsidP="004E1D9C">
    <w:pPr>
      <w:pStyle w:val="Heade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58B301" w14:textId="77777777" w:rsidR="008151C1" w:rsidRDefault="008151C1" w:rsidP="004E1D9C">
    <w:pPr>
      <w:pStyle w:val="Header"/>
      <w:pBdr>
        <w:bottom w:val="single" w:sz="4" w:space="1" w:color="auto"/>
      </w:pBdr>
      <w:ind w:firstLine="0"/>
    </w:pPr>
  </w:p>
  <w:p w14:paraId="0ED813F2" w14:textId="72C89E82" w:rsidR="008151C1" w:rsidRDefault="008151C1" w:rsidP="004E1D9C">
    <w:pPr>
      <w:pStyle w:val="Header"/>
      <w:pBdr>
        <w:bottom w:val="single" w:sz="4" w:space="1" w:color="auto"/>
      </w:pBdr>
      <w:ind w:firstLine="0"/>
    </w:pPr>
    <w:r>
      <w:t xml:space="preserve">THIẾT KẾ HỆ THỐNG </w:t>
    </w:r>
    <w:r w:rsidR="00561BAB">
      <w:t>ĐIỂM DANH SINH VIÊN BẰNG VÂN TA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55B5F"/>
    <w:multiLevelType w:val="hybridMultilevel"/>
    <w:tmpl w:val="1480C61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172C05"/>
    <w:multiLevelType w:val="hybridMultilevel"/>
    <w:tmpl w:val="1C02C04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1B6372E"/>
    <w:multiLevelType w:val="hybridMultilevel"/>
    <w:tmpl w:val="1942823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443F69"/>
    <w:multiLevelType w:val="hybridMultilevel"/>
    <w:tmpl w:val="AAA05F0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DD71C9"/>
    <w:multiLevelType w:val="hybridMultilevel"/>
    <w:tmpl w:val="11DEB15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6E2050C"/>
    <w:multiLevelType w:val="hybridMultilevel"/>
    <w:tmpl w:val="9EC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61851"/>
    <w:multiLevelType w:val="hybridMultilevel"/>
    <w:tmpl w:val="18FCC9F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FC37B9"/>
    <w:multiLevelType w:val="hybridMultilevel"/>
    <w:tmpl w:val="03A638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15C0163"/>
    <w:multiLevelType w:val="hybridMultilevel"/>
    <w:tmpl w:val="BF2A361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253270"/>
    <w:multiLevelType w:val="hybridMultilevel"/>
    <w:tmpl w:val="75FE229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0FB373E"/>
    <w:multiLevelType w:val="hybridMultilevel"/>
    <w:tmpl w:val="FE78F1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E0F1061"/>
    <w:multiLevelType w:val="hybridMultilevel"/>
    <w:tmpl w:val="30EAD0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2835C72"/>
    <w:multiLevelType w:val="hybridMultilevel"/>
    <w:tmpl w:val="9CD2B52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6E86AEC"/>
    <w:multiLevelType w:val="hybridMultilevel"/>
    <w:tmpl w:val="5308CE3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731752C"/>
    <w:multiLevelType w:val="hybridMultilevel"/>
    <w:tmpl w:val="B5F4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3C2360"/>
    <w:multiLevelType w:val="hybridMultilevel"/>
    <w:tmpl w:val="813EC7E2"/>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9D1CEB"/>
    <w:multiLevelType w:val="hybridMultilevel"/>
    <w:tmpl w:val="49E42404"/>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D3B1277"/>
    <w:multiLevelType w:val="hybridMultilevel"/>
    <w:tmpl w:val="3004917E"/>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4687105"/>
    <w:multiLevelType w:val="hybridMultilevel"/>
    <w:tmpl w:val="371C9ED8"/>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866799F"/>
    <w:multiLevelType w:val="hybridMultilevel"/>
    <w:tmpl w:val="55E6CC16"/>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E757532"/>
    <w:multiLevelType w:val="hybridMultilevel"/>
    <w:tmpl w:val="9F88B17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06017D9"/>
    <w:multiLevelType w:val="hybridMultilevel"/>
    <w:tmpl w:val="0C206B40"/>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E1C6A89"/>
    <w:multiLevelType w:val="hybridMultilevel"/>
    <w:tmpl w:val="9F0E573C"/>
    <w:lvl w:ilvl="0" w:tplc="223A54D6">
      <w:start w:val="1"/>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AD80CB7"/>
    <w:multiLevelType w:val="hybridMultilevel"/>
    <w:tmpl w:val="14F66A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B1777C2"/>
    <w:multiLevelType w:val="multilevel"/>
    <w:tmpl w:val="4EE65B4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7EAA0D97"/>
    <w:multiLevelType w:val="hybridMultilevel"/>
    <w:tmpl w:val="669A8FBC"/>
    <w:lvl w:ilvl="0" w:tplc="223A54D6">
      <w:start w:val="1"/>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2"/>
  </w:num>
  <w:num w:numId="3">
    <w:abstractNumId w:val="19"/>
  </w:num>
  <w:num w:numId="4">
    <w:abstractNumId w:val="14"/>
  </w:num>
  <w:num w:numId="5">
    <w:abstractNumId w:val="25"/>
  </w:num>
  <w:num w:numId="6">
    <w:abstractNumId w:val="22"/>
  </w:num>
  <w:num w:numId="7">
    <w:abstractNumId w:val="4"/>
  </w:num>
  <w:num w:numId="8">
    <w:abstractNumId w:val="7"/>
  </w:num>
  <w:num w:numId="9">
    <w:abstractNumId w:val="10"/>
  </w:num>
  <w:num w:numId="10">
    <w:abstractNumId w:val="1"/>
  </w:num>
  <w:num w:numId="11">
    <w:abstractNumId w:val="3"/>
  </w:num>
  <w:num w:numId="12">
    <w:abstractNumId w:val="15"/>
  </w:num>
  <w:num w:numId="13">
    <w:abstractNumId w:val="13"/>
  </w:num>
  <w:num w:numId="14">
    <w:abstractNumId w:val="0"/>
  </w:num>
  <w:num w:numId="15">
    <w:abstractNumId w:val="6"/>
  </w:num>
  <w:num w:numId="16">
    <w:abstractNumId w:val="9"/>
  </w:num>
  <w:num w:numId="17">
    <w:abstractNumId w:val="18"/>
  </w:num>
  <w:num w:numId="18">
    <w:abstractNumId w:val="21"/>
  </w:num>
  <w:num w:numId="19">
    <w:abstractNumId w:val="16"/>
  </w:num>
  <w:num w:numId="20">
    <w:abstractNumId w:val="11"/>
  </w:num>
  <w:num w:numId="21">
    <w:abstractNumId w:val="23"/>
  </w:num>
  <w:num w:numId="22">
    <w:abstractNumId w:val="24"/>
  </w:num>
  <w:num w:numId="23">
    <w:abstractNumId w:val="8"/>
  </w:num>
  <w:num w:numId="24">
    <w:abstractNumId w:val="12"/>
  </w:num>
  <w:num w:numId="25">
    <w:abstractNumId w:val="5"/>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D9C"/>
    <w:rsid w:val="0001400B"/>
    <w:rsid w:val="00022D40"/>
    <w:rsid w:val="000637CF"/>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4667"/>
    <w:rsid w:val="001E3D7F"/>
    <w:rsid w:val="001E45CE"/>
    <w:rsid w:val="001F70DC"/>
    <w:rsid w:val="00240408"/>
    <w:rsid w:val="00284FD9"/>
    <w:rsid w:val="00285BBF"/>
    <w:rsid w:val="002907CA"/>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109C"/>
    <w:rsid w:val="003C2414"/>
    <w:rsid w:val="003D09A9"/>
    <w:rsid w:val="003D51D1"/>
    <w:rsid w:val="003E02ED"/>
    <w:rsid w:val="003F175C"/>
    <w:rsid w:val="0044262B"/>
    <w:rsid w:val="004512F3"/>
    <w:rsid w:val="00452331"/>
    <w:rsid w:val="004531A9"/>
    <w:rsid w:val="004541D7"/>
    <w:rsid w:val="00455E41"/>
    <w:rsid w:val="004565E5"/>
    <w:rsid w:val="00465657"/>
    <w:rsid w:val="00473073"/>
    <w:rsid w:val="004758D0"/>
    <w:rsid w:val="00477A85"/>
    <w:rsid w:val="004B6021"/>
    <w:rsid w:val="004C5C1D"/>
    <w:rsid w:val="004C6989"/>
    <w:rsid w:val="004D6EC8"/>
    <w:rsid w:val="004E073A"/>
    <w:rsid w:val="004E1D9C"/>
    <w:rsid w:val="004F5BAD"/>
    <w:rsid w:val="005028EC"/>
    <w:rsid w:val="00507498"/>
    <w:rsid w:val="005101B4"/>
    <w:rsid w:val="00517182"/>
    <w:rsid w:val="00526B30"/>
    <w:rsid w:val="00545826"/>
    <w:rsid w:val="00551B79"/>
    <w:rsid w:val="00561798"/>
    <w:rsid w:val="00561BAB"/>
    <w:rsid w:val="00570DAD"/>
    <w:rsid w:val="005859A5"/>
    <w:rsid w:val="0059783C"/>
    <w:rsid w:val="005A36D9"/>
    <w:rsid w:val="005A693A"/>
    <w:rsid w:val="005C13B5"/>
    <w:rsid w:val="005D22F2"/>
    <w:rsid w:val="005E3312"/>
    <w:rsid w:val="005F318D"/>
    <w:rsid w:val="00610C8C"/>
    <w:rsid w:val="006176FA"/>
    <w:rsid w:val="006213C3"/>
    <w:rsid w:val="006336C7"/>
    <w:rsid w:val="00635434"/>
    <w:rsid w:val="00647CF1"/>
    <w:rsid w:val="0065349B"/>
    <w:rsid w:val="00660D4E"/>
    <w:rsid w:val="00662910"/>
    <w:rsid w:val="00663E4C"/>
    <w:rsid w:val="006A688B"/>
    <w:rsid w:val="006B5333"/>
    <w:rsid w:val="006D1720"/>
    <w:rsid w:val="006E30B6"/>
    <w:rsid w:val="00707CF9"/>
    <w:rsid w:val="00716D32"/>
    <w:rsid w:val="00760E76"/>
    <w:rsid w:val="00766A82"/>
    <w:rsid w:val="00792DEE"/>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78C5"/>
    <w:rsid w:val="008C24F4"/>
    <w:rsid w:val="008D0544"/>
    <w:rsid w:val="008E4B98"/>
    <w:rsid w:val="008F308F"/>
    <w:rsid w:val="008F3DA0"/>
    <w:rsid w:val="009223DC"/>
    <w:rsid w:val="00922A10"/>
    <w:rsid w:val="00927530"/>
    <w:rsid w:val="00932197"/>
    <w:rsid w:val="009430FC"/>
    <w:rsid w:val="00943368"/>
    <w:rsid w:val="0097699C"/>
    <w:rsid w:val="0098117C"/>
    <w:rsid w:val="00993E8B"/>
    <w:rsid w:val="009B2112"/>
    <w:rsid w:val="009B4787"/>
    <w:rsid w:val="009D5FCC"/>
    <w:rsid w:val="009D6779"/>
    <w:rsid w:val="009E091B"/>
    <w:rsid w:val="009F3630"/>
    <w:rsid w:val="00A06D14"/>
    <w:rsid w:val="00A301B9"/>
    <w:rsid w:val="00A30E86"/>
    <w:rsid w:val="00A432AA"/>
    <w:rsid w:val="00A4755C"/>
    <w:rsid w:val="00A5249F"/>
    <w:rsid w:val="00A54238"/>
    <w:rsid w:val="00A614E4"/>
    <w:rsid w:val="00A71037"/>
    <w:rsid w:val="00AD6D8D"/>
    <w:rsid w:val="00AE1508"/>
    <w:rsid w:val="00AE29AF"/>
    <w:rsid w:val="00B017FA"/>
    <w:rsid w:val="00B064CC"/>
    <w:rsid w:val="00B10E30"/>
    <w:rsid w:val="00B24970"/>
    <w:rsid w:val="00B24CA4"/>
    <w:rsid w:val="00B40E71"/>
    <w:rsid w:val="00B53B9F"/>
    <w:rsid w:val="00B53EAD"/>
    <w:rsid w:val="00B57ED8"/>
    <w:rsid w:val="00B75D57"/>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90862"/>
    <w:rsid w:val="00CB22F4"/>
    <w:rsid w:val="00CD5C07"/>
    <w:rsid w:val="00CE30C5"/>
    <w:rsid w:val="00D00FDF"/>
    <w:rsid w:val="00D11B14"/>
    <w:rsid w:val="00D255CA"/>
    <w:rsid w:val="00D30015"/>
    <w:rsid w:val="00D36D1C"/>
    <w:rsid w:val="00D37AE9"/>
    <w:rsid w:val="00D51C9D"/>
    <w:rsid w:val="00D771AC"/>
    <w:rsid w:val="00D85699"/>
    <w:rsid w:val="00DC613D"/>
    <w:rsid w:val="00DC7BF1"/>
    <w:rsid w:val="00DE3090"/>
    <w:rsid w:val="00DE7268"/>
    <w:rsid w:val="00DF6716"/>
    <w:rsid w:val="00E03654"/>
    <w:rsid w:val="00E06E8B"/>
    <w:rsid w:val="00E16042"/>
    <w:rsid w:val="00E16A07"/>
    <w:rsid w:val="00E17104"/>
    <w:rsid w:val="00E26FDB"/>
    <w:rsid w:val="00E44D3E"/>
    <w:rsid w:val="00E931C3"/>
    <w:rsid w:val="00EB44A7"/>
    <w:rsid w:val="00EB6668"/>
    <w:rsid w:val="00F06627"/>
    <w:rsid w:val="00F11E22"/>
    <w:rsid w:val="00F42EEA"/>
    <w:rsid w:val="00F73258"/>
    <w:rsid w:val="00F815BB"/>
    <w:rsid w:val="00F8289B"/>
    <w:rsid w:val="00F86E2B"/>
    <w:rsid w:val="00F92CDD"/>
    <w:rsid w:val="00FA187E"/>
    <w:rsid w:val="00FA7F8D"/>
    <w:rsid w:val="00FC2F07"/>
    <w:rsid w:val="00FC6DB5"/>
    <w:rsid w:val="00FC7603"/>
    <w:rsid w:val="00FD377A"/>
    <w:rsid w:val="00FE54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3EF6F"/>
  <w15:chartTrackingRefBased/>
  <w15:docId w15:val="{15D40CE0-D494-40CB-908D-366DB9F9B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DC7BF1"/>
    <w:pPr>
      <w:spacing w:after="0" w:line="360" w:lineRule="auto"/>
      <w:ind w:firstLine="567"/>
      <w:jc w:val="both"/>
    </w:pPr>
    <w:rPr>
      <w:rFonts w:ascii="Times New Roman" w:eastAsia="Calibri" w:hAnsi="Times New Roman" w:cs="Times New Roman"/>
      <w:sz w:val="26"/>
    </w:rPr>
  </w:style>
  <w:style w:type="paragraph" w:styleId="Heading1">
    <w:name w:val="heading 1"/>
    <w:basedOn w:val="Normal"/>
    <w:next w:val="Normal"/>
    <w:link w:val="Heading1Char"/>
    <w:uiPriority w:val="9"/>
    <w:qFormat/>
    <w:rsid w:val="00DC7BF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C7BF1"/>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C7BF1"/>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
    <w:name w:val="Bìa"/>
    <w:qFormat/>
    <w:rsid w:val="004E1D9C"/>
    <w:pPr>
      <w:spacing w:after="200" w:line="276" w:lineRule="auto"/>
      <w:jc w:val="center"/>
    </w:pPr>
    <w:rPr>
      <w:rFonts w:ascii="Times New Roman" w:eastAsia="Calibri" w:hAnsi="Times New Roman" w:cs="Times New Roman"/>
      <w:sz w:val="26"/>
    </w:rPr>
  </w:style>
  <w:style w:type="paragraph" w:styleId="Header">
    <w:name w:val="header"/>
    <w:basedOn w:val="Normal"/>
    <w:link w:val="HeaderChar"/>
    <w:uiPriority w:val="99"/>
    <w:unhideWhenUsed/>
    <w:rsid w:val="004E1D9C"/>
    <w:pPr>
      <w:tabs>
        <w:tab w:val="center" w:pos="4680"/>
        <w:tab w:val="right" w:pos="9360"/>
      </w:tabs>
      <w:spacing w:line="240" w:lineRule="auto"/>
    </w:pPr>
  </w:style>
  <w:style w:type="character" w:customStyle="1" w:styleId="HeaderChar">
    <w:name w:val="Header Char"/>
    <w:basedOn w:val="DefaultParagraphFont"/>
    <w:link w:val="Header"/>
    <w:uiPriority w:val="99"/>
    <w:rsid w:val="004E1D9C"/>
    <w:rPr>
      <w:rFonts w:ascii="Times New Roman" w:eastAsia="Calibri" w:hAnsi="Times New Roman" w:cs="Times New Roman"/>
      <w:sz w:val="26"/>
    </w:rPr>
  </w:style>
  <w:style w:type="paragraph" w:styleId="Footer">
    <w:name w:val="footer"/>
    <w:basedOn w:val="Normal"/>
    <w:link w:val="FooterChar"/>
    <w:uiPriority w:val="99"/>
    <w:unhideWhenUsed/>
    <w:rsid w:val="004E1D9C"/>
    <w:pPr>
      <w:tabs>
        <w:tab w:val="center" w:pos="4680"/>
        <w:tab w:val="right" w:pos="9360"/>
      </w:tabs>
      <w:spacing w:line="240" w:lineRule="auto"/>
    </w:pPr>
  </w:style>
  <w:style w:type="character" w:customStyle="1" w:styleId="FooterChar">
    <w:name w:val="Footer Char"/>
    <w:basedOn w:val="DefaultParagraphFont"/>
    <w:link w:val="Footer"/>
    <w:uiPriority w:val="99"/>
    <w:rsid w:val="004E1D9C"/>
    <w:rPr>
      <w:rFonts w:ascii="Times New Roman" w:eastAsia="Calibri" w:hAnsi="Times New Roman" w:cs="Times New Roman"/>
      <w:sz w:val="26"/>
    </w:rPr>
  </w:style>
  <w:style w:type="paragraph" w:customStyle="1" w:styleId="Chuong">
    <w:name w:val="Chuong"/>
    <w:basedOn w:val="Normal"/>
    <w:link w:val="ChuongChar"/>
    <w:qFormat/>
    <w:rsid w:val="004E1D9C"/>
    <w:pPr>
      <w:ind w:firstLine="0"/>
      <w:jc w:val="center"/>
    </w:pPr>
    <w:rPr>
      <w:b/>
      <w:sz w:val="28"/>
    </w:rPr>
  </w:style>
  <w:style w:type="paragraph" w:customStyle="1" w:styleId="Muclon1">
    <w:name w:val="Muc lon 1"/>
    <w:basedOn w:val="Normal"/>
    <w:link w:val="Muclon1Char"/>
    <w:qFormat/>
    <w:rsid w:val="004E1D9C"/>
    <w:pPr>
      <w:ind w:firstLine="0"/>
      <w:jc w:val="left"/>
    </w:pPr>
    <w:rPr>
      <w:b/>
    </w:rPr>
  </w:style>
  <w:style w:type="character" w:customStyle="1" w:styleId="ChuongChar">
    <w:name w:val="Chuong Char"/>
    <w:basedOn w:val="DefaultParagraphFont"/>
    <w:link w:val="Chuong"/>
    <w:rsid w:val="004E1D9C"/>
    <w:rPr>
      <w:rFonts w:ascii="Times New Roman" w:eastAsia="Calibri" w:hAnsi="Times New Roman" w:cs="Times New Roman"/>
      <w:b/>
      <w:sz w:val="28"/>
    </w:rPr>
  </w:style>
  <w:style w:type="paragraph" w:styleId="ListParagraph">
    <w:name w:val="List Paragraph"/>
    <w:basedOn w:val="Normal"/>
    <w:uiPriority w:val="34"/>
    <w:qFormat/>
    <w:rsid w:val="004E1D9C"/>
    <w:pPr>
      <w:ind w:left="720"/>
      <w:contextualSpacing/>
    </w:pPr>
  </w:style>
  <w:style w:type="character" w:customStyle="1" w:styleId="Muclon1Char">
    <w:name w:val="Muc lon 1 Char"/>
    <w:basedOn w:val="DefaultParagraphFont"/>
    <w:link w:val="Muclon1"/>
    <w:rsid w:val="004E1D9C"/>
    <w:rPr>
      <w:rFonts w:ascii="Times New Roman" w:eastAsia="Calibri" w:hAnsi="Times New Roman" w:cs="Times New Roman"/>
      <w:b/>
      <w:sz w:val="26"/>
    </w:rPr>
  </w:style>
  <w:style w:type="paragraph" w:customStyle="1" w:styleId="Mucnho1">
    <w:name w:val="Muc nho 1"/>
    <w:basedOn w:val="Chuong"/>
    <w:link w:val="Mucnho1Char"/>
    <w:qFormat/>
    <w:rsid w:val="00DC7BF1"/>
    <w:pPr>
      <w:jc w:val="left"/>
    </w:pPr>
    <w:rPr>
      <w:i/>
      <w:sz w:val="26"/>
    </w:rPr>
  </w:style>
  <w:style w:type="character" w:customStyle="1" w:styleId="Heading1Char">
    <w:name w:val="Heading 1 Char"/>
    <w:basedOn w:val="DefaultParagraphFont"/>
    <w:link w:val="Heading1"/>
    <w:uiPriority w:val="9"/>
    <w:rsid w:val="00DC7BF1"/>
    <w:rPr>
      <w:rFonts w:asciiTheme="majorHAnsi" w:eastAsiaTheme="majorEastAsia" w:hAnsiTheme="majorHAnsi" w:cstheme="majorBidi"/>
      <w:color w:val="2E74B5" w:themeColor="accent1" w:themeShade="BF"/>
      <w:sz w:val="32"/>
      <w:szCs w:val="32"/>
    </w:rPr>
  </w:style>
  <w:style w:type="character" w:customStyle="1" w:styleId="Mucnho1Char">
    <w:name w:val="Muc nho 1 Char"/>
    <w:basedOn w:val="ChuongChar"/>
    <w:link w:val="Mucnho1"/>
    <w:rsid w:val="00DC7BF1"/>
    <w:rPr>
      <w:rFonts w:ascii="Times New Roman" w:eastAsia="Calibri" w:hAnsi="Times New Roman" w:cs="Times New Roman"/>
      <w:b/>
      <w:i/>
      <w:sz w:val="26"/>
    </w:rPr>
  </w:style>
  <w:style w:type="character" w:customStyle="1" w:styleId="Heading2Char">
    <w:name w:val="Heading 2 Char"/>
    <w:basedOn w:val="DefaultParagraphFont"/>
    <w:link w:val="Heading2"/>
    <w:uiPriority w:val="9"/>
    <w:semiHidden/>
    <w:rsid w:val="00DC7BF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DC7BF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DC7BF1"/>
    <w:pPr>
      <w:tabs>
        <w:tab w:val="right" w:leader="dot" w:pos="8778"/>
      </w:tabs>
      <w:spacing w:after="100"/>
      <w:ind w:firstLine="0"/>
    </w:pPr>
  </w:style>
  <w:style w:type="paragraph" w:styleId="TOC3">
    <w:name w:val="toc 3"/>
    <w:basedOn w:val="Normal"/>
    <w:next w:val="Normal"/>
    <w:autoRedefine/>
    <w:uiPriority w:val="39"/>
    <w:unhideWhenUsed/>
    <w:rsid w:val="00DC7BF1"/>
    <w:pPr>
      <w:spacing w:after="100"/>
      <w:ind w:left="520"/>
    </w:pPr>
  </w:style>
  <w:style w:type="paragraph" w:styleId="TOC2">
    <w:name w:val="toc 2"/>
    <w:basedOn w:val="Normal"/>
    <w:next w:val="Normal"/>
    <w:autoRedefine/>
    <w:uiPriority w:val="39"/>
    <w:unhideWhenUsed/>
    <w:rsid w:val="00DC7BF1"/>
    <w:pPr>
      <w:spacing w:after="100"/>
      <w:ind w:left="260"/>
    </w:pPr>
  </w:style>
  <w:style w:type="character" w:styleId="Hyperlink">
    <w:name w:val="Hyperlink"/>
    <w:basedOn w:val="DefaultParagraphFont"/>
    <w:uiPriority w:val="99"/>
    <w:unhideWhenUsed/>
    <w:rsid w:val="00DC7BF1"/>
    <w:rPr>
      <w:color w:val="0563C1" w:themeColor="hyperlink"/>
      <w:u w:val="single"/>
    </w:rPr>
  </w:style>
  <w:style w:type="paragraph" w:customStyle="1" w:styleId="Hinh">
    <w:name w:val="Hinh"/>
    <w:basedOn w:val="Normal"/>
    <w:link w:val="HinhChar"/>
    <w:qFormat/>
    <w:rsid w:val="00DC7BF1"/>
    <w:pPr>
      <w:ind w:firstLine="0"/>
      <w:jc w:val="center"/>
    </w:pPr>
    <w:rPr>
      <w:i/>
      <w:sz w:val="24"/>
    </w:rPr>
  </w:style>
  <w:style w:type="table" w:styleId="TableGrid">
    <w:name w:val="Table Grid"/>
    <w:basedOn w:val="TableNormal"/>
    <w:uiPriority w:val="39"/>
    <w:rsid w:val="00DC7B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nhChar">
    <w:name w:val="Hinh Char"/>
    <w:basedOn w:val="DefaultParagraphFont"/>
    <w:link w:val="Hinh"/>
    <w:rsid w:val="00DC7BF1"/>
    <w:rPr>
      <w:rFonts w:ascii="Times New Roman" w:eastAsia="Calibri" w:hAnsi="Times New Roman" w:cs="Times New Roman"/>
      <w:i/>
      <w:sz w:val="24"/>
    </w:rPr>
  </w:style>
  <w:style w:type="paragraph" w:customStyle="1" w:styleId="Bng">
    <w:name w:val="Bảng"/>
    <w:basedOn w:val="Normal"/>
    <w:link w:val="BngChar"/>
    <w:qFormat/>
    <w:rsid w:val="00DC7BF1"/>
    <w:pPr>
      <w:jc w:val="center"/>
    </w:pPr>
    <w:rPr>
      <w:i/>
      <w:sz w:val="24"/>
    </w:rPr>
  </w:style>
  <w:style w:type="character" w:customStyle="1" w:styleId="BngChar">
    <w:name w:val="Bảng Char"/>
    <w:basedOn w:val="DefaultParagraphFont"/>
    <w:link w:val="Bng"/>
    <w:rsid w:val="00DC7BF1"/>
    <w:rPr>
      <w:rFonts w:ascii="Times New Roman" w:eastAsia="Calibri" w:hAnsi="Times New Roman" w:cs="Times New Roman"/>
      <w:i/>
      <w:sz w:val="24"/>
    </w:rPr>
  </w:style>
  <w:style w:type="paragraph" w:styleId="NoSpacing">
    <w:name w:val="No Spacing"/>
    <w:uiPriority w:val="1"/>
    <w:qFormat/>
    <w:rsid w:val="00A06D14"/>
    <w:pPr>
      <w:spacing w:after="0" w:line="240" w:lineRule="auto"/>
      <w:ind w:firstLine="567"/>
      <w:jc w:val="both"/>
    </w:pPr>
    <w:rPr>
      <w:rFonts w:ascii="Times New Roman" w:eastAsia="Calibri" w:hAnsi="Times New Roman" w:cs="Times New Roman"/>
      <w:sz w:val="26"/>
    </w:rPr>
  </w:style>
  <w:style w:type="paragraph" w:styleId="Caption">
    <w:name w:val="caption"/>
    <w:basedOn w:val="Normal"/>
    <w:next w:val="Normal"/>
    <w:uiPriority w:val="35"/>
    <w:unhideWhenUsed/>
    <w:qFormat/>
    <w:rsid w:val="00473073"/>
    <w:pPr>
      <w:spacing w:after="200" w:line="240" w:lineRule="auto"/>
      <w:ind w:firstLine="0"/>
    </w:pPr>
    <w:rPr>
      <w:rFonts w:eastAsiaTheme="minorHAnsi" w:cstheme="minorBidi"/>
      <w:i/>
      <w:iCs/>
      <w:color w:val="44546A" w:themeColor="text2"/>
      <w:sz w:val="18"/>
      <w:szCs w:val="18"/>
    </w:rPr>
  </w:style>
  <w:style w:type="character" w:styleId="UnresolvedMention">
    <w:name w:val="Unresolved Mention"/>
    <w:basedOn w:val="DefaultParagraphFont"/>
    <w:uiPriority w:val="99"/>
    <w:semiHidden/>
    <w:unhideWhenUsed/>
    <w:rsid w:val="00BD3E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69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5.jpeg"/><Relationship Id="rId39" Type="http://schemas.openxmlformats.org/officeDocument/2006/relationships/header" Target="header2.xml"/><Relationship Id="rId21" Type="http://schemas.openxmlformats.org/officeDocument/2006/relationships/image" Target="media/image11.jpg"/><Relationship Id="rId34"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jp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jpeg"/><Relationship Id="rId32" Type="http://schemas.openxmlformats.org/officeDocument/2006/relationships/image" Target="media/image21.emf"/><Relationship Id="rId37" Type="http://schemas.openxmlformats.org/officeDocument/2006/relationships/image" Target="media/image25.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hyperlink" Target="file:///E:\PR6_GIT\PR6\2.%20Report\DATN_DinhXuanHau_10118383_101183.docx" TargetMode="Externa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2.jp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hyperlink" Target="http://arduino.esp8266.com/stable/package_esp8266com_index.json" TargetMode="External"/><Relationship Id="rId33" Type="http://schemas.openxmlformats.org/officeDocument/2006/relationships/package" Target="embeddings/Microsoft_Visio_Drawing.vsdx"/><Relationship Id="rId38" Type="http://schemas.openxmlformats.org/officeDocument/2006/relationships/hyperlink" Target="https://how2electronic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065D1F-72FF-4283-B128-2D546812F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1</Pages>
  <Words>6915</Words>
  <Characters>39417</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Q.HUY</dc:creator>
  <cp:keywords/>
  <dc:description/>
  <cp:lastModifiedBy>Phạm Minh Hiếu</cp:lastModifiedBy>
  <cp:revision>215</cp:revision>
  <cp:lastPrinted>2022-06-15T05:28:00Z</cp:lastPrinted>
  <dcterms:created xsi:type="dcterms:W3CDTF">2022-06-15T02:16:00Z</dcterms:created>
  <dcterms:modified xsi:type="dcterms:W3CDTF">2022-06-15T05:29:00Z</dcterms:modified>
</cp:coreProperties>
</file>